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E5A679" w14:textId="77777777" w:rsidR="00F33FB2" w:rsidRPr="00F33FB2" w:rsidRDefault="00F33FB2" w:rsidP="00F33FB2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33FB2">
        <w:rPr>
          <w:rFonts w:ascii="Times New Roman" w:eastAsia="Times New Roman" w:hAnsi="Times New Roman" w:cs="Times New Roman"/>
          <w:b/>
          <w:sz w:val="28"/>
          <w:szCs w:val="28"/>
        </w:rPr>
        <w:t>Министерство Образования и наук Российской Федерации</w:t>
      </w:r>
    </w:p>
    <w:p w14:paraId="113065F9" w14:textId="77777777" w:rsidR="00F33FB2" w:rsidRPr="00F33FB2" w:rsidRDefault="00F33FB2" w:rsidP="00F33FB2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33FB2">
        <w:rPr>
          <w:rFonts w:ascii="Times New Roman" w:eastAsia="Times New Roman" w:hAnsi="Times New Roman" w:cs="Times New Roman"/>
          <w:b/>
          <w:sz w:val="28"/>
          <w:szCs w:val="28"/>
        </w:rPr>
        <w:t>Федеральное Государственное автономное образовательное учреждение высшего профессионального образования</w:t>
      </w:r>
    </w:p>
    <w:p w14:paraId="08C4B83C" w14:textId="77777777" w:rsidR="00F33FB2" w:rsidRPr="00F33FB2" w:rsidRDefault="00F33FB2" w:rsidP="00F33FB2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33FB2">
        <w:rPr>
          <w:rFonts w:ascii="Times New Roman" w:eastAsia="Times New Roman" w:hAnsi="Times New Roman" w:cs="Times New Roman"/>
          <w:b/>
          <w:sz w:val="28"/>
          <w:szCs w:val="28"/>
        </w:rPr>
        <w:t>"Санкт-Петербургский</w:t>
      </w:r>
    </w:p>
    <w:p w14:paraId="7DDC80CD" w14:textId="77777777" w:rsidR="00F33FB2" w:rsidRPr="00F33FB2" w:rsidRDefault="00F33FB2" w:rsidP="00F33FB2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33FB2">
        <w:rPr>
          <w:rFonts w:ascii="Times New Roman" w:eastAsia="Times New Roman" w:hAnsi="Times New Roman" w:cs="Times New Roman"/>
          <w:b/>
          <w:sz w:val="28"/>
          <w:szCs w:val="28"/>
        </w:rPr>
        <w:t>Политехнический университет Петра Великого"</w:t>
      </w:r>
    </w:p>
    <w:p w14:paraId="0F4642B8" w14:textId="77777777" w:rsidR="00F33FB2" w:rsidRPr="00F33FB2" w:rsidRDefault="00F33FB2" w:rsidP="00F33FB2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33FB2">
        <w:rPr>
          <w:rFonts w:ascii="Times New Roman" w:eastAsia="Times New Roman" w:hAnsi="Times New Roman" w:cs="Times New Roman"/>
          <w:b/>
          <w:sz w:val="28"/>
          <w:szCs w:val="28"/>
        </w:rPr>
        <w:t>(ФГАОУ ВО СПБПУ)</w:t>
      </w:r>
    </w:p>
    <w:p w14:paraId="157A4545" w14:textId="77777777" w:rsidR="00F33FB2" w:rsidRPr="00F33FB2" w:rsidRDefault="00F33FB2" w:rsidP="00F33FB2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33FB2">
        <w:rPr>
          <w:rFonts w:ascii="Times New Roman" w:eastAsia="Times New Roman" w:hAnsi="Times New Roman" w:cs="Times New Roman"/>
          <w:b/>
          <w:sz w:val="28"/>
          <w:szCs w:val="28"/>
        </w:rPr>
        <w:t>Институт среднего профессионального образования</w:t>
      </w:r>
    </w:p>
    <w:p w14:paraId="0EC012EE" w14:textId="77777777" w:rsidR="00F33FB2" w:rsidRPr="00F33FB2" w:rsidRDefault="00F33FB2" w:rsidP="00F33FB2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9A2E40A" w14:textId="77777777" w:rsidR="00F33FB2" w:rsidRPr="00F33FB2" w:rsidRDefault="00F33FB2" w:rsidP="00F33FB2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915683F" w14:textId="43B874B3" w:rsidR="00F33FB2" w:rsidRDefault="00F33FB2" w:rsidP="00F33FB2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1661C016" w14:textId="3F12C34A" w:rsidR="00F33FB2" w:rsidRDefault="00F33FB2" w:rsidP="00F33FB2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4DDAC9AB" w14:textId="5D779284" w:rsidR="00F33FB2" w:rsidRDefault="00F33FB2" w:rsidP="00F33FB2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4F3CB349" w14:textId="66B6CF7C" w:rsidR="00F33FB2" w:rsidRDefault="00F33FB2" w:rsidP="00F33FB2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E42AB55" w14:textId="2EB382D8" w:rsidR="00F33FB2" w:rsidRDefault="00F33FB2" w:rsidP="00F33FB2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37AF5D54" w14:textId="5D9C3695" w:rsidR="00F33FB2" w:rsidRDefault="00F33FB2" w:rsidP="00F33FB2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4CE6CE84" w14:textId="415D078E" w:rsidR="00F33FB2" w:rsidRDefault="00F33FB2" w:rsidP="00F33FB2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14:paraId="2CEF5160" w14:textId="77777777" w:rsidR="00F33FB2" w:rsidRDefault="00F33FB2" w:rsidP="00F33FB2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14:paraId="4702DAE0" w14:textId="53939E56" w:rsidR="00F33FB2" w:rsidRDefault="00F33FB2" w:rsidP="00F33FB2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34D8D085" w14:textId="77777777" w:rsidR="00F33FB2" w:rsidRDefault="00F33FB2" w:rsidP="00F33FB2">
      <w:pPr>
        <w:pStyle w:val="a7"/>
        <w:spacing w:before="0" w:beforeAutospacing="0" w:after="0" w:afterAutospacing="0"/>
        <w:ind w:right="76" w:hanging="10"/>
        <w:jc w:val="center"/>
        <w:rPr>
          <w:b/>
          <w:bCs/>
          <w:color w:val="000000"/>
          <w:sz w:val="28"/>
          <w:szCs w:val="28"/>
        </w:rPr>
      </w:pPr>
      <w:r w:rsidRPr="008B36BF">
        <w:rPr>
          <w:b/>
          <w:bCs/>
          <w:color w:val="000000"/>
          <w:sz w:val="28"/>
          <w:szCs w:val="28"/>
        </w:rPr>
        <w:t>Лабораторная работа №1</w:t>
      </w:r>
    </w:p>
    <w:p w14:paraId="7CC454EE" w14:textId="77777777" w:rsidR="00F33FB2" w:rsidRDefault="00F33FB2" w:rsidP="00F33FB2">
      <w:pPr>
        <w:pStyle w:val="a7"/>
        <w:spacing w:before="0" w:beforeAutospacing="0" w:after="0" w:afterAutospacing="0"/>
        <w:ind w:right="76" w:hanging="10"/>
        <w:jc w:val="center"/>
      </w:pPr>
      <w:r>
        <w:rPr>
          <w:b/>
          <w:bCs/>
          <w:color w:val="000000"/>
          <w:sz w:val="28"/>
          <w:szCs w:val="28"/>
        </w:rPr>
        <w:t>Проектирование графического интерфейса пользователя </w:t>
      </w:r>
    </w:p>
    <w:p w14:paraId="612E36B6" w14:textId="77777777" w:rsidR="00F33FB2" w:rsidRPr="00F33FB2" w:rsidRDefault="00F33FB2" w:rsidP="00F33FB2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654D053D" w14:textId="14802AB5" w:rsidR="00F33FB2" w:rsidRDefault="00F33FB2" w:rsidP="00F33FB2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13F31D8D" w14:textId="70C15BBF" w:rsidR="00F33FB2" w:rsidRDefault="00F33FB2" w:rsidP="00F33FB2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44E9B110" w14:textId="543A8442" w:rsidR="00F33FB2" w:rsidRDefault="00F33FB2" w:rsidP="00F33FB2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63F0C2D3" w14:textId="1DA5E08D" w:rsidR="00F33FB2" w:rsidRDefault="00F33FB2" w:rsidP="00F33FB2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7FA43ECF" w14:textId="5B0A973D" w:rsidR="00F33FB2" w:rsidRDefault="00F33FB2" w:rsidP="00F33FB2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4058EBBB" w14:textId="2E584657" w:rsidR="00F33FB2" w:rsidRDefault="00F33FB2" w:rsidP="00F33FB2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0B8F568B" w14:textId="14F7CB4B" w:rsidR="00F33FB2" w:rsidRDefault="00F33FB2" w:rsidP="00F33FB2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013EC9F3" w14:textId="60D6309D" w:rsidR="00F33FB2" w:rsidRDefault="00F33FB2" w:rsidP="00F33FB2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1413DFDD" w14:textId="597FE4A5" w:rsidR="00F33FB2" w:rsidRDefault="00F33FB2" w:rsidP="00F33FB2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1A737319" w14:textId="77777777" w:rsidR="00F33FB2" w:rsidRDefault="00F33FB2" w:rsidP="00F33FB2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5335E0F5" w14:textId="77777777" w:rsidR="00F33FB2" w:rsidRDefault="00F33FB2" w:rsidP="00F33FB2">
      <w:pPr>
        <w:widowControl w:val="0"/>
        <w:spacing w:after="0" w:line="240" w:lineRule="auto"/>
        <w:ind w:left="975"/>
        <w:jc w:val="right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  <w:r>
        <w:rPr>
          <w:rFonts w:ascii="Times New Roman" w:eastAsia="Georgia" w:hAnsi="Times New Roman" w:cs="Georgia"/>
          <w:b/>
          <w:bCs/>
          <w:iCs/>
          <w:sz w:val="28"/>
          <w:szCs w:val="28"/>
        </w:rPr>
        <w:t xml:space="preserve">Выполнил: </w:t>
      </w:r>
    </w:p>
    <w:p w14:paraId="12162D56" w14:textId="77777777" w:rsidR="00F33FB2" w:rsidRDefault="00F33FB2" w:rsidP="00F33FB2">
      <w:pPr>
        <w:widowControl w:val="0"/>
        <w:spacing w:after="0" w:line="240" w:lineRule="auto"/>
        <w:ind w:left="975"/>
        <w:jc w:val="right"/>
        <w:outlineLvl w:val="0"/>
        <w:rPr>
          <w:rFonts w:ascii="Times New Roman" w:eastAsia="Georgia" w:hAnsi="Times New Roman" w:cs="Georgia"/>
          <w:iCs/>
          <w:sz w:val="28"/>
          <w:szCs w:val="28"/>
        </w:rPr>
      </w:pPr>
      <w:r>
        <w:rPr>
          <w:rFonts w:ascii="Times New Roman" w:eastAsia="Georgia" w:hAnsi="Times New Roman" w:cs="Georgia"/>
          <w:iCs/>
          <w:sz w:val="28"/>
          <w:szCs w:val="28"/>
        </w:rPr>
        <w:t xml:space="preserve">Студент группы 22919/9 </w:t>
      </w:r>
    </w:p>
    <w:p w14:paraId="56CED285" w14:textId="073E619C" w:rsidR="00F33FB2" w:rsidRDefault="00F33FB2" w:rsidP="00F33FB2">
      <w:pPr>
        <w:widowControl w:val="0"/>
        <w:spacing w:after="0" w:line="240" w:lineRule="auto"/>
        <w:ind w:left="975"/>
        <w:jc w:val="right"/>
        <w:outlineLvl w:val="0"/>
        <w:rPr>
          <w:rFonts w:ascii="Times New Roman" w:eastAsia="Georgia" w:hAnsi="Times New Roman" w:cs="Georgia"/>
          <w:iCs/>
          <w:sz w:val="28"/>
          <w:szCs w:val="28"/>
        </w:rPr>
      </w:pPr>
      <w:r>
        <w:rPr>
          <w:rFonts w:ascii="Times New Roman" w:eastAsia="Georgia" w:hAnsi="Times New Roman" w:cs="Georgia"/>
          <w:iCs/>
          <w:sz w:val="28"/>
          <w:szCs w:val="28"/>
        </w:rPr>
        <w:t>Судник Егор</w:t>
      </w:r>
    </w:p>
    <w:p w14:paraId="6F91A6E7" w14:textId="77777777" w:rsidR="00EB11AD" w:rsidRPr="00EB11AD" w:rsidRDefault="00EB11AD" w:rsidP="00EB11AD">
      <w:pPr>
        <w:spacing w:after="0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EB11AD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реподаватель:</w:t>
      </w:r>
    </w:p>
    <w:p w14:paraId="41BCED9E" w14:textId="77777777" w:rsidR="00EB11AD" w:rsidRDefault="00EB11AD" w:rsidP="00EB11AD">
      <w:pPr>
        <w:spacing w:after="0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6261D8">
        <w:rPr>
          <w:rFonts w:ascii="Times New Roman" w:hAnsi="Times New Roman" w:cs="Times New Roman"/>
          <w:color w:val="000000"/>
          <w:sz w:val="28"/>
          <w:szCs w:val="28"/>
        </w:rPr>
        <w:t>Иванова Дарья Васильевна</w:t>
      </w:r>
    </w:p>
    <w:p w14:paraId="7F3356B0" w14:textId="77777777" w:rsidR="00EB11AD" w:rsidRPr="00F33FB2" w:rsidRDefault="00EB11AD" w:rsidP="00F33FB2">
      <w:pPr>
        <w:widowControl w:val="0"/>
        <w:spacing w:after="0" w:line="240" w:lineRule="auto"/>
        <w:ind w:left="975"/>
        <w:jc w:val="right"/>
        <w:outlineLvl w:val="0"/>
        <w:rPr>
          <w:rFonts w:ascii="Times New Roman" w:eastAsia="Georgia" w:hAnsi="Times New Roman" w:cs="Georgia"/>
          <w:iCs/>
          <w:sz w:val="28"/>
          <w:szCs w:val="28"/>
        </w:rPr>
      </w:pPr>
    </w:p>
    <w:p w14:paraId="576F1E98" w14:textId="77777777" w:rsidR="00F33FB2" w:rsidRPr="00F33FB2" w:rsidRDefault="00F33FB2" w:rsidP="00F33FB2">
      <w:pPr>
        <w:widowControl w:val="0"/>
        <w:spacing w:after="0" w:line="240" w:lineRule="auto"/>
        <w:ind w:left="975"/>
        <w:jc w:val="right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5CF584BC" w14:textId="77777777" w:rsidR="00F33FB2" w:rsidRPr="00F33FB2" w:rsidRDefault="00F33FB2" w:rsidP="00F33FB2">
      <w:pPr>
        <w:widowControl w:val="0"/>
        <w:spacing w:after="0" w:line="240" w:lineRule="auto"/>
        <w:rPr>
          <w:rFonts w:ascii="Times New Roman" w:eastAsia="Times New Roman" w:hAnsi="Times New Roman" w:cs="Times New Roman"/>
        </w:rPr>
      </w:pPr>
    </w:p>
    <w:p w14:paraId="51F20021" w14:textId="77777777" w:rsidR="00F33FB2" w:rsidRPr="00F33FB2" w:rsidRDefault="00F33FB2" w:rsidP="00F33FB2">
      <w:pPr>
        <w:widowControl w:val="0"/>
        <w:spacing w:after="0" w:line="240" w:lineRule="auto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4BFBD80A" w14:textId="5A1341CC" w:rsidR="00F33FB2" w:rsidRDefault="00F33FB2" w:rsidP="00F33FB2">
      <w:pPr>
        <w:widowControl w:val="0"/>
        <w:spacing w:after="0" w:line="240" w:lineRule="auto"/>
        <w:rPr>
          <w:rFonts w:ascii="Times New Roman" w:eastAsia="Times New Roman" w:hAnsi="Times New Roman" w:cs="Times New Roman"/>
        </w:rPr>
      </w:pPr>
    </w:p>
    <w:p w14:paraId="2FD02666" w14:textId="5F5DD11F" w:rsidR="00F33FB2" w:rsidRDefault="00F33FB2" w:rsidP="00F33FB2">
      <w:pPr>
        <w:widowControl w:val="0"/>
        <w:spacing w:after="0" w:line="240" w:lineRule="auto"/>
        <w:rPr>
          <w:rFonts w:ascii="Times New Roman" w:eastAsia="Times New Roman" w:hAnsi="Times New Roman" w:cs="Times New Roman"/>
        </w:rPr>
      </w:pPr>
    </w:p>
    <w:p w14:paraId="2D2C89B3" w14:textId="20AB6009" w:rsidR="00F33FB2" w:rsidRDefault="00F33FB2" w:rsidP="00F33FB2">
      <w:pPr>
        <w:widowControl w:val="0"/>
        <w:spacing w:after="0" w:line="240" w:lineRule="auto"/>
        <w:rPr>
          <w:rFonts w:ascii="Times New Roman" w:eastAsia="Times New Roman" w:hAnsi="Times New Roman" w:cs="Times New Roman"/>
        </w:rPr>
      </w:pPr>
    </w:p>
    <w:p w14:paraId="1B8354AE" w14:textId="18545D1F" w:rsidR="00F33FB2" w:rsidRDefault="00F33FB2" w:rsidP="00F33FB2">
      <w:pPr>
        <w:widowControl w:val="0"/>
        <w:spacing w:after="0" w:line="240" w:lineRule="auto"/>
        <w:rPr>
          <w:rFonts w:ascii="Times New Roman" w:eastAsia="Times New Roman" w:hAnsi="Times New Roman" w:cs="Times New Roman"/>
        </w:rPr>
      </w:pPr>
    </w:p>
    <w:p w14:paraId="778533CB" w14:textId="4C20E22A" w:rsidR="00F33FB2" w:rsidRDefault="00F33FB2" w:rsidP="00F33FB2">
      <w:pPr>
        <w:widowControl w:val="0"/>
        <w:spacing w:after="0" w:line="240" w:lineRule="auto"/>
        <w:rPr>
          <w:rFonts w:ascii="Times New Roman" w:eastAsia="Times New Roman" w:hAnsi="Times New Roman" w:cs="Times New Roman"/>
        </w:rPr>
      </w:pPr>
    </w:p>
    <w:p w14:paraId="249142FF" w14:textId="73C3ED07" w:rsidR="00F33FB2" w:rsidRDefault="00F33FB2" w:rsidP="00F33FB2">
      <w:pPr>
        <w:widowControl w:val="0"/>
        <w:spacing w:after="0" w:line="240" w:lineRule="auto"/>
        <w:rPr>
          <w:rFonts w:ascii="Times New Roman" w:eastAsia="Times New Roman" w:hAnsi="Times New Roman" w:cs="Times New Roman"/>
        </w:rPr>
      </w:pPr>
    </w:p>
    <w:p w14:paraId="179BE09C" w14:textId="51CEB097" w:rsidR="00F33FB2" w:rsidRPr="00F33FB2" w:rsidRDefault="00EB11AD" w:rsidP="00EB11A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</w:t>
      </w:r>
      <w:r w:rsidR="00F33FB2" w:rsidRPr="00F33FB2">
        <w:rPr>
          <w:rFonts w:ascii="Times New Roman" w:eastAsia="Times New Roman" w:hAnsi="Times New Roman" w:cs="Times New Roman"/>
          <w:b/>
          <w:sz w:val="28"/>
          <w:szCs w:val="28"/>
        </w:rPr>
        <w:t>анкт-Петербург</w:t>
      </w:r>
    </w:p>
    <w:p w14:paraId="52048681" w14:textId="6509BB23" w:rsidR="00F33FB2" w:rsidRPr="00F33FB2" w:rsidRDefault="00F33FB2" w:rsidP="00EB11A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33FB2">
        <w:rPr>
          <w:rFonts w:ascii="Times New Roman" w:eastAsia="Times New Roman" w:hAnsi="Times New Roman" w:cs="Times New Roman"/>
          <w:b/>
          <w:sz w:val="28"/>
          <w:szCs w:val="28"/>
        </w:rPr>
        <w:t>202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3</w:t>
      </w:r>
    </w:p>
    <w:p w14:paraId="5D1BEC25" w14:textId="01F05F51" w:rsidR="008B36BF" w:rsidRDefault="008B36BF" w:rsidP="008B36BF">
      <w:pPr>
        <w:pStyle w:val="a7"/>
        <w:spacing w:before="0" w:beforeAutospacing="0" w:after="0" w:afterAutospacing="0"/>
        <w:ind w:right="76" w:hanging="10"/>
        <w:jc w:val="center"/>
        <w:rPr>
          <w:b/>
          <w:bCs/>
          <w:color w:val="000000"/>
          <w:sz w:val="28"/>
          <w:szCs w:val="28"/>
        </w:rPr>
      </w:pPr>
      <w:r w:rsidRPr="008B36BF">
        <w:rPr>
          <w:b/>
          <w:bCs/>
          <w:color w:val="000000"/>
          <w:sz w:val="28"/>
          <w:szCs w:val="28"/>
        </w:rPr>
        <w:lastRenderedPageBreak/>
        <w:t>Лабораторная работа №1</w:t>
      </w:r>
    </w:p>
    <w:p w14:paraId="32466592" w14:textId="77777777" w:rsidR="008B36BF" w:rsidRDefault="008B36BF" w:rsidP="008B36BF">
      <w:pPr>
        <w:pStyle w:val="a7"/>
        <w:spacing w:before="0" w:beforeAutospacing="0" w:after="0" w:afterAutospacing="0"/>
        <w:ind w:right="76" w:hanging="10"/>
        <w:jc w:val="center"/>
      </w:pPr>
      <w:r>
        <w:rPr>
          <w:b/>
          <w:bCs/>
          <w:color w:val="000000"/>
          <w:sz w:val="28"/>
          <w:szCs w:val="28"/>
        </w:rPr>
        <w:t>Проектирование графического интерфейса пользователя </w:t>
      </w:r>
    </w:p>
    <w:p w14:paraId="38FC8344" w14:textId="77777777" w:rsidR="008B36BF" w:rsidRPr="008B36BF" w:rsidRDefault="008B36BF" w:rsidP="008B36BF">
      <w:pPr>
        <w:pStyle w:val="a7"/>
        <w:spacing w:before="0" w:beforeAutospacing="0" w:after="0" w:afterAutospacing="0"/>
        <w:ind w:right="76" w:hanging="10"/>
        <w:jc w:val="center"/>
        <w:rPr>
          <w:sz w:val="28"/>
          <w:szCs w:val="28"/>
        </w:rPr>
      </w:pPr>
    </w:p>
    <w:p w14:paraId="7035C449" w14:textId="5D34AB7A" w:rsidR="00B70540" w:rsidRDefault="008B36BF" w:rsidP="0099005C">
      <w:p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99005C">
        <w:rPr>
          <w:rFonts w:ascii="Times New Roman" w:hAnsi="Times New Roman" w:cs="Times New Roman"/>
          <w:b/>
          <w:bCs/>
          <w:sz w:val="28"/>
          <w:szCs w:val="28"/>
        </w:rPr>
        <w:t>Цель работы:</w:t>
      </w:r>
      <w:r>
        <w:t xml:space="preserve"> </w:t>
      </w:r>
      <w:r w:rsidRPr="008B36B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зучение основных элементов управления (виджетов) и развитие навыков в проектировании графического интерфейса пользователя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14:paraId="48A34CA0" w14:textId="0A958DE1" w:rsidR="002B2ADC" w:rsidRDefault="002B2ADC" w:rsidP="0099005C">
      <w:pPr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 w:rsidRPr="002B2ADC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Список функционала:</w:t>
      </w:r>
    </w:p>
    <w:p w14:paraId="5D2D947E" w14:textId="6A6BDDB4" w:rsidR="00F243B0" w:rsidRDefault="002B2ADC" w:rsidP="002B2ADC">
      <w:pPr>
        <w:pStyle w:val="a8"/>
        <w:numPr>
          <w:ilvl w:val="0"/>
          <w:numId w:val="13"/>
        </w:numPr>
        <w:tabs>
          <w:tab w:val="num" w:pos="284"/>
        </w:tabs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B2ADC">
        <w:rPr>
          <w:rFonts w:ascii="Times New Roman" w:hAnsi="Times New Roman" w:cs="Times New Roman"/>
          <w:color w:val="000000"/>
          <w:sz w:val="28"/>
          <w:szCs w:val="28"/>
        </w:rPr>
        <w:t>Регистрация</w:t>
      </w:r>
      <w:r w:rsidR="00F243B0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C850845" w14:textId="73143CC2" w:rsidR="002B2ADC" w:rsidRDefault="00F243B0" w:rsidP="002B2ADC">
      <w:pPr>
        <w:pStyle w:val="a8"/>
        <w:numPr>
          <w:ilvl w:val="0"/>
          <w:numId w:val="13"/>
        </w:numPr>
        <w:tabs>
          <w:tab w:val="num" w:pos="284"/>
        </w:tabs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="002B2ADC" w:rsidRPr="002B2ADC">
        <w:rPr>
          <w:rFonts w:ascii="Times New Roman" w:hAnsi="Times New Roman" w:cs="Times New Roman"/>
          <w:color w:val="000000"/>
          <w:sz w:val="28"/>
          <w:szCs w:val="28"/>
        </w:rPr>
        <w:t>вторизация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9969CA" w14:textId="7876CD46" w:rsidR="009943BF" w:rsidRPr="006D5B9A" w:rsidRDefault="006D5B9A" w:rsidP="002B2ADC">
      <w:pPr>
        <w:pStyle w:val="a8"/>
        <w:numPr>
          <w:ilvl w:val="0"/>
          <w:numId w:val="13"/>
        </w:numPr>
        <w:tabs>
          <w:tab w:val="num" w:pos="284"/>
        </w:tabs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D5B9A">
        <w:rPr>
          <w:rFonts w:ascii="Times New Roman" w:hAnsi="Times New Roman" w:cs="Times New Roman"/>
          <w:color w:val="000000"/>
          <w:sz w:val="28"/>
          <w:szCs w:val="28"/>
        </w:rPr>
        <w:t>Просмотр п</w:t>
      </w:r>
      <w:r w:rsidR="009943BF" w:rsidRPr="006D5B9A">
        <w:rPr>
          <w:rFonts w:ascii="Times New Roman" w:hAnsi="Times New Roman" w:cs="Times New Roman"/>
          <w:color w:val="000000"/>
          <w:sz w:val="28"/>
          <w:szCs w:val="28"/>
        </w:rPr>
        <w:t>рофил</w:t>
      </w:r>
      <w:r w:rsidRPr="006D5B9A">
        <w:rPr>
          <w:rFonts w:ascii="Times New Roman" w:hAnsi="Times New Roman" w:cs="Times New Roman"/>
          <w:color w:val="000000"/>
          <w:sz w:val="28"/>
          <w:szCs w:val="28"/>
        </w:rPr>
        <w:t>я</w:t>
      </w:r>
      <w:r w:rsidR="009943BF" w:rsidRPr="006D5B9A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09CB893" w14:textId="528EEBD5" w:rsidR="002B2ADC" w:rsidRPr="006D5B9A" w:rsidRDefault="006D5B9A" w:rsidP="00C7427B">
      <w:pPr>
        <w:pStyle w:val="a8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D5B9A">
        <w:rPr>
          <w:rFonts w:ascii="Times New Roman" w:hAnsi="Times New Roman" w:cs="Times New Roman"/>
          <w:color w:val="000000"/>
          <w:sz w:val="28"/>
          <w:szCs w:val="28"/>
        </w:rPr>
        <w:t>Просмотр г</w:t>
      </w:r>
      <w:r w:rsidR="002B2ADC" w:rsidRPr="006D5B9A">
        <w:rPr>
          <w:rFonts w:ascii="Times New Roman" w:hAnsi="Times New Roman" w:cs="Times New Roman"/>
          <w:color w:val="000000"/>
          <w:sz w:val="28"/>
          <w:szCs w:val="28"/>
        </w:rPr>
        <w:t>лавн</w:t>
      </w:r>
      <w:r w:rsidRPr="006D5B9A">
        <w:rPr>
          <w:rFonts w:ascii="Times New Roman" w:hAnsi="Times New Roman" w:cs="Times New Roman"/>
          <w:color w:val="000000"/>
          <w:sz w:val="28"/>
          <w:szCs w:val="28"/>
        </w:rPr>
        <w:t>ой страницы</w:t>
      </w:r>
    </w:p>
    <w:p w14:paraId="7761B81D" w14:textId="4A9E6785" w:rsidR="002B2ADC" w:rsidRPr="002B2ADC" w:rsidRDefault="002B2ADC" w:rsidP="002B2ADC">
      <w:pPr>
        <w:pStyle w:val="a8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B2ADC">
        <w:rPr>
          <w:rFonts w:ascii="Times New Roman" w:hAnsi="Times New Roman" w:cs="Times New Roman"/>
          <w:color w:val="000000"/>
          <w:sz w:val="28"/>
          <w:szCs w:val="28"/>
        </w:rPr>
        <w:t>Просмотр доступных космических полётов.</w:t>
      </w:r>
    </w:p>
    <w:p w14:paraId="7AE13322" w14:textId="668A48F7" w:rsidR="002B2ADC" w:rsidRPr="002B2ADC" w:rsidRDefault="002B2ADC" w:rsidP="002B2ADC">
      <w:pPr>
        <w:pStyle w:val="a8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B2ADC">
        <w:rPr>
          <w:rFonts w:ascii="Times New Roman" w:hAnsi="Times New Roman" w:cs="Times New Roman"/>
          <w:color w:val="000000"/>
          <w:sz w:val="28"/>
          <w:szCs w:val="28"/>
        </w:rPr>
        <w:t>Отображение информации о каждом полёте</w:t>
      </w:r>
    </w:p>
    <w:p w14:paraId="2C739045" w14:textId="6B376A0D" w:rsidR="002B2ADC" w:rsidRPr="002B2ADC" w:rsidRDefault="002B2ADC" w:rsidP="002B2ADC">
      <w:pPr>
        <w:pStyle w:val="a8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B2ADC">
        <w:rPr>
          <w:rFonts w:ascii="Times New Roman" w:hAnsi="Times New Roman" w:cs="Times New Roman"/>
          <w:color w:val="000000"/>
          <w:sz w:val="28"/>
          <w:szCs w:val="28"/>
        </w:rPr>
        <w:t>Оформление заказа.</w:t>
      </w:r>
    </w:p>
    <w:p w14:paraId="687276B7" w14:textId="4B0E16C4" w:rsidR="002B2ADC" w:rsidRPr="002B2ADC" w:rsidRDefault="002B2ADC" w:rsidP="002B2ADC">
      <w:pPr>
        <w:pStyle w:val="a8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B2ADC">
        <w:rPr>
          <w:rFonts w:ascii="Times New Roman" w:hAnsi="Times New Roman" w:cs="Times New Roman"/>
          <w:color w:val="000000"/>
          <w:sz w:val="28"/>
          <w:szCs w:val="28"/>
        </w:rPr>
        <w:t>Оплата билета.</w:t>
      </w:r>
    </w:p>
    <w:p w14:paraId="0096C9E7" w14:textId="645E46DA" w:rsidR="002B2ADC" w:rsidRPr="002B2ADC" w:rsidRDefault="002B2ADC" w:rsidP="002B2ADC">
      <w:pPr>
        <w:pStyle w:val="a8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B2ADC">
        <w:rPr>
          <w:rFonts w:ascii="Times New Roman" w:hAnsi="Times New Roman" w:cs="Times New Roman"/>
          <w:color w:val="000000"/>
          <w:sz w:val="28"/>
          <w:szCs w:val="28"/>
        </w:rPr>
        <w:t>Отмена или изменение заказа.</w:t>
      </w:r>
    </w:p>
    <w:p w14:paraId="33CC648E" w14:textId="142909C3" w:rsidR="002B2ADC" w:rsidRPr="002B2ADC" w:rsidRDefault="002B2ADC" w:rsidP="002B2ADC">
      <w:pPr>
        <w:pStyle w:val="a8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B2ADC">
        <w:rPr>
          <w:rFonts w:ascii="Times New Roman" w:hAnsi="Times New Roman" w:cs="Times New Roman"/>
          <w:color w:val="000000"/>
          <w:sz w:val="28"/>
          <w:szCs w:val="28"/>
        </w:rPr>
        <w:t>Просмотр истории заказов.</w:t>
      </w:r>
    </w:p>
    <w:p w14:paraId="433A79EC" w14:textId="7F9B7D91" w:rsidR="002B2ADC" w:rsidRPr="002B2ADC" w:rsidRDefault="002B2ADC" w:rsidP="002B2ADC">
      <w:pPr>
        <w:pStyle w:val="a8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B2ADC">
        <w:rPr>
          <w:rFonts w:ascii="Times New Roman" w:hAnsi="Times New Roman" w:cs="Times New Roman"/>
          <w:color w:val="000000"/>
          <w:sz w:val="28"/>
          <w:szCs w:val="28"/>
        </w:rPr>
        <w:t>Помощь</w:t>
      </w:r>
    </w:p>
    <w:p w14:paraId="35642C03" w14:textId="487195C7" w:rsidR="002B2ADC" w:rsidRPr="009943BF" w:rsidRDefault="00D01082" w:rsidP="009943BF">
      <w:pPr>
        <w:pStyle w:val="a8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Изучение ч</w:t>
      </w:r>
      <w:r w:rsidR="002B2ADC" w:rsidRPr="009943BF">
        <w:rPr>
          <w:rFonts w:ascii="Times New Roman" w:hAnsi="Times New Roman" w:cs="Times New Roman"/>
          <w:color w:val="000000"/>
          <w:sz w:val="28"/>
          <w:szCs w:val="28"/>
        </w:rPr>
        <w:t>асто задаваемы</w:t>
      </w:r>
      <w:r>
        <w:rPr>
          <w:rFonts w:ascii="Times New Roman" w:hAnsi="Times New Roman" w:cs="Times New Roman"/>
          <w:color w:val="000000"/>
          <w:sz w:val="28"/>
          <w:szCs w:val="28"/>
        </w:rPr>
        <w:t>х</w:t>
      </w:r>
      <w:r w:rsidR="002B2ADC" w:rsidRPr="009943BF">
        <w:rPr>
          <w:rFonts w:ascii="Times New Roman" w:hAnsi="Times New Roman" w:cs="Times New Roman"/>
          <w:color w:val="000000"/>
          <w:sz w:val="28"/>
          <w:szCs w:val="28"/>
        </w:rPr>
        <w:t xml:space="preserve"> вопрос</w:t>
      </w:r>
      <w:r>
        <w:rPr>
          <w:rFonts w:ascii="Times New Roman" w:hAnsi="Times New Roman" w:cs="Times New Roman"/>
          <w:color w:val="000000"/>
          <w:sz w:val="28"/>
          <w:szCs w:val="28"/>
        </w:rPr>
        <w:t>ов</w:t>
      </w:r>
      <w:r w:rsidR="002B2ADC" w:rsidRPr="009943BF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EF94601" w14:textId="0827FC03" w:rsidR="002B2ADC" w:rsidRPr="009943BF" w:rsidRDefault="00D01082" w:rsidP="009943BF">
      <w:pPr>
        <w:pStyle w:val="a8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вязь с службой работой с пользователями</w:t>
      </w:r>
      <w:r w:rsidR="002B2ADC" w:rsidRPr="009943BF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619ABA2" w14:textId="2B971A51" w:rsidR="00C92671" w:rsidRDefault="00D01082" w:rsidP="00C92671">
      <w:pPr>
        <w:pStyle w:val="a8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Изучить или написать о</w:t>
      </w:r>
      <w:r w:rsidR="002B2ADC" w:rsidRPr="009943BF">
        <w:rPr>
          <w:rFonts w:ascii="Times New Roman" w:hAnsi="Times New Roman" w:cs="Times New Roman"/>
          <w:color w:val="000000"/>
          <w:sz w:val="28"/>
          <w:szCs w:val="28"/>
        </w:rPr>
        <w:t>тзывы</w:t>
      </w:r>
      <w:r w:rsidR="009943BF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3BB2F0" w14:textId="1DDB5FC5" w:rsidR="00C93B34" w:rsidRDefault="00C93B34" w:rsidP="00C93B34">
      <w:pPr>
        <w:spacing w:before="120" w:after="120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C93B34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анжированный список:</w:t>
      </w:r>
    </w:p>
    <w:p w14:paraId="03F5D9F1" w14:textId="6498D6C9" w:rsidR="006D5B9A" w:rsidRPr="00E65F23" w:rsidRDefault="00D01082" w:rsidP="006D5B9A">
      <w:pPr>
        <w:pStyle w:val="a8"/>
        <w:numPr>
          <w:ilvl w:val="0"/>
          <w:numId w:val="15"/>
        </w:numPr>
        <w:spacing w:before="120" w:after="120"/>
        <w:jc w:val="both"/>
        <w:rPr>
          <w:rFonts w:ascii="Times New Roman" w:hAnsi="Times New Roman" w:cs="Times New Roman"/>
          <w:strike/>
          <w:color w:val="000000"/>
          <w:sz w:val="28"/>
          <w:szCs w:val="28"/>
        </w:rPr>
      </w:pPr>
      <w:r w:rsidRPr="001974CB">
        <w:rPr>
          <w:rFonts w:ascii="Times New Roman" w:hAnsi="Times New Roman" w:cs="Times New Roman"/>
          <w:color w:val="000000"/>
          <w:sz w:val="28"/>
          <w:szCs w:val="28"/>
        </w:rPr>
        <w:t>Просмотр</w:t>
      </w:r>
      <w:r w:rsidR="001974CB" w:rsidRPr="001974CB">
        <w:rPr>
          <w:rFonts w:ascii="Times New Roman" w:hAnsi="Times New Roman" w:cs="Times New Roman"/>
          <w:color w:val="000000"/>
          <w:sz w:val="28"/>
          <w:szCs w:val="28"/>
        </w:rPr>
        <w:t xml:space="preserve"> информации о компании</w:t>
      </w:r>
      <w:r w:rsidR="006D5B9A" w:rsidRPr="00E65F23">
        <w:rPr>
          <w:rFonts w:ascii="Times New Roman" w:hAnsi="Times New Roman" w:cs="Times New Roman"/>
          <w:strike/>
          <w:color w:val="000000"/>
          <w:sz w:val="28"/>
          <w:szCs w:val="28"/>
        </w:rPr>
        <w:t>.</w:t>
      </w:r>
    </w:p>
    <w:p w14:paraId="18D7012D" w14:textId="743D514A" w:rsidR="006D5B9A" w:rsidRPr="00D01082" w:rsidRDefault="006D5B9A" w:rsidP="006D5B9A">
      <w:pPr>
        <w:pStyle w:val="a8"/>
        <w:numPr>
          <w:ilvl w:val="0"/>
          <w:numId w:val="15"/>
        </w:numPr>
        <w:spacing w:before="120" w:after="1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01082">
        <w:rPr>
          <w:rFonts w:ascii="Times New Roman" w:hAnsi="Times New Roman" w:cs="Times New Roman"/>
          <w:color w:val="000000"/>
          <w:sz w:val="28"/>
          <w:szCs w:val="28"/>
        </w:rPr>
        <w:t>Просмотр доступных космических полетов.</w:t>
      </w:r>
    </w:p>
    <w:p w14:paraId="6F646703" w14:textId="77B5A1E1" w:rsidR="006D5B9A" w:rsidRPr="00D01082" w:rsidRDefault="006D5B9A" w:rsidP="006D5B9A">
      <w:pPr>
        <w:pStyle w:val="a8"/>
        <w:numPr>
          <w:ilvl w:val="0"/>
          <w:numId w:val="15"/>
        </w:numPr>
        <w:spacing w:before="120" w:after="1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01082">
        <w:rPr>
          <w:rFonts w:ascii="Times New Roman" w:hAnsi="Times New Roman" w:cs="Times New Roman"/>
          <w:color w:val="000000"/>
          <w:sz w:val="28"/>
          <w:szCs w:val="28"/>
        </w:rPr>
        <w:t>Отображение информации о каждом полете.</w:t>
      </w:r>
    </w:p>
    <w:p w14:paraId="12244075" w14:textId="77777777" w:rsidR="00D01082" w:rsidRDefault="00D01082" w:rsidP="00D01082">
      <w:pPr>
        <w:pStyle w:val="a8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Изучить или написать о</w:t>
      </w:r>
      <w:r w:rsidRPr="009943BF">
        <w:rPr>
          <w:rFonts w:ascii="Times New Roman" w:hAnsi="Times New Roman" w:cs="Times New Roman"/>
          <w:color w:val="000000"/>
          <w:sz w:val="28"/>
          <w:szCs w:val="28"/>
        </w:rPr>
        <w:t>тзывы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8E21A60" w14:textId="0C3AD3D7" w:rsidR="006D5B9A" w:rsidRPr="00D01082" w:rsidRDefault="006D5B9A" w:rsidP="006D5B9A">
      <w:pPr>
        <w:pStyle w:val="a8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01082">
        <w:rPr>
          <w:rFonts w:ascii="Times New Roman" w:hAnsi="Times New Roman" w:cs="Times New Roman"/>
          <w:color w:val="000000"/>
          <w:sz w:val="28"/>
          <w:szCs w:val="28"/>
        </w:rPr>
        <w:t>Помощь</w:t>
      </w:r>
      <w:r w:rsidR="002F5F70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51A7F82" w14:textId="419F01C7" w:rsidR="006D5B9A" w:rsidRPr="00D01082" w:rsidRDefault="00D01082" w:rsidP="00D01082">
      <w:pPr>
        <w:pStyle w:val="a8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Изучение ч</w:t>
      </w:r>
      <w:r w:rsidRPr="009943BF">
        <w:rPr>
          <w:rFonts w:ascii="Times New Roman" w:hAnsi="Times New Roman" w:cs="Times New Roman"/>
          <w:color w:val="000000"/>
          <w:sz w:val="28"/>
          <w:szCs w:val="28"/>
        </w:rPr>
        <w:t>асто задаваемы</w:t>
      </w:r>
      <w:r>
        <w:rPr>
          <w:rFonts w:ascii="Times New Roman" w:hAnsi="Times New Roman" w:cs="Times New Roman"/>
          <w:color w:val="000000"/>
          <w:sz w:val="28"/>
          <w:szCs w:val="28"/>
        </w:rPr>
        <w:t>х</w:t>
      </w:r>
      <w:r w:rsidRPr="009943BF">
        <w:rPr>
          <w:rFonts w:ascii="Times New Roman" w:hAnsi="Times New Roman" w:cs="Times New Roman"/>
          <w:color w:val="000000"/>
          <w:sz w:val="28"/>
          <w:szCs w:val="28"/>
        </w:rPr>
        <w:t xml:space="preserve"> вопрос</w:t>
      </w:r>
      <w:r>
        <w:rPr>
          <w:rFonts w:ascii="Times New Roman" w:hAnsi="Times New Roman" w:cs="Times New Roman"/>
          <w:color w:val="000000"/>
          <w:sz w:val="28"/>
          <w:szCs w:val="28"/>
        </w:rPr>
        <w:t>ов</w:t>
      </w:r>
      <w:r w:rsidRPr="009943BF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49A85A1" w14:textId="47252CB7" w:rsidR="006D5B9A" w:rsidRDefault="00D01082" w:rsidP="00D01082">
      <w:pPr>
        <w:pStyle w:val="a8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вязь с службой работой с пользователями</w:t>
      </w:r>
      <w:r w:rsidR="006D5B9A" w:rsidRPr="00D01082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83138A7" w14:textId="1E8C8950" w:rsidR="00F243B0" w:rsidRPr="00D01082" w:rsidRDefault="00F243B0" w:rsidP="00D01082">
      <w:pPr>
        <w:pStyle w:val="a8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D01082">
        <w:rPr>
          <w:rFonts w:ascii="Times New Roman" w:hAnsi="Times New Roman" w:cs="Times New Roman"/>
          <w:color w:val="000000"/>
          <w:sz w:val="28"/>
          <w:szCs w:val="28"/>
        </w:rPr>
        <w:t>вторизация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CFA71DA" w14:textId="5E552DA9" w:rsidR="006D5B9A" w:rsidRPr="00D01082" w:rsidRDefault="006D5B9A" w:rsidP="006D5B9A">
      <w:pPr>
        <w:pStyle w:val="a8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01082">
        <w:rPr>
          <w:rFonts w:ascii="Times New Roman" w:hAnsi="Times New Roman" w:cs="Times New Roman"/>
          <w:color w:val="000000"/>
          <w:sz w:val="28"/>
          <w:szCs w:val="28"/>
        </w:rPr>
        <w:t>Регистрация</w:t>
      </w:r>
      <w:r w:rsidR="00F243B0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EEE9E3F" w14:textId="77777777" w:rsidR="006D5B9A" w:rsidRPr="00D01082" w:rsidRDefault="006D5B9A" w:rsidP="006D5B9A">
      <w:pPr>
        <w:pStyle w:val="a8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01082">
        <w:rPr>
          <w:rFonts w:ascii="Times New Roman" w:hAnsi="Times New Roman" w:cs="Times New Roman"/>
          <w:color w:val="000000"/>
          <w:sz w:val="28"/>
          <w:szCs w:val="28"/>
        </w:rPr>
        <w:t>Просмотр профиля.</w:t>
      </w:r>
    </w:p>
    <w:p w14:paraId="79E61CED" w14:textId="77777777" w:rsidR="00D01082" w:rsidRPr="00D01082" w:rsidRDefault="00D01082" w:rsidP="00D01082">
      <w:pPr>
        <w:pStyle w:val="a8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01082">
        <w:rPr>
          <w:rFonts w:ascii="Times New Roman" w:hAnsi="Times New Roman" w:cs="Times New Roman"/>
          <w:color w:val="000000"/>
          <w:sz w:val="28"/>
          <w:szCs w:val="28"/>
        </w:rPr>
        <w:t>Оформление заказа.</w:t>
      </w:r>
    </w:p>
    <w:p w14:paraId="4ED1AC42" w14:textId="7D334F36" w:rsidR="006D5B9A" w:rsidRPr="00D01082" w:rsidRDefault="00D01082" w:rsidP="00D01082">
      <w:pPr>
        <w:pStyle w:val="a8"/>
        <w:numPr>
          <w:ilvl w:val="0"/>
          <w:numId w:val="15"/>
        </w:numPr>
        <w:spacing w:before="120" w:after="1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01082">
        <w:rPr>
          <w:rFonts w:ascii="Times New Roman" w:hAnsi="Times New Roman" w:cs="Times New Roman"/>
          <w:color w:val="000000"/>
          <w:sz w:val="28"/>
          <w:szCs w:val="28"/>
        </w:rPr>
        <w:t>Оплата билета.</w:t>
      </w:r>
    </w:p>
    <w:p w14:paraId="3493782D" w14:textId="77777777" w:rsidR="00D01082" w:rsidRPr="00D01082" w:rsidRDefault="00D01082" w:rsidP="00D01082">
      <w:pPr>
        <w:pStyle w:val="a8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01082">
        <w:rPr>
          <w:rFonts w:ascii="Times New Roman" w:hAnsi="Times New Roman" w:cs="Times New Roman"/>
          <w:color w:val="000000"/>
          <w:sz w:val="28"/>
          <w:szCs w:val="28"/>
        </w:rPr>
        <w:t>Просмотр истории заказов.</w:t>
      </w:r>
    </w:p>
    <w:p w14:paraId="069130BB" w14:textId="77777777" w:rsidR="00D01082" w:rsidRPr="00D01082" w:rsidRDefault="00D01082" w:rsidP="00D01082">
      <w:pPr>
        <w:pStyle w:val="a8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01082">
        <w:rPr>
          <w:rFonts w:ascii="Times New Roman" w:hAnsi="Times New Roman" w:cs="Times New Roman"/>
          <w:color w:val="000000"/>
          <w:sz w:val="28"/>
          <w:szCs w:val="28"/>
        </w:rPr>
        <w:t>Отмена или изменение заказа.</w:t>
      </w:r>
    </w:p>
    <w:p w14:paraId="3472D649" w14:textId="77777777" w:rsidR="00D01082" w:rsidRPr="006D5B9A" w:rsidRDefault="00D01082" w:rsidP="00D01082">
      <w:pPr>
        <w:pStyle w:val="a8"/>
        <w:spacing w:before="120" w:after="120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6D2CD53" w14:textId="5458DD28" w:rsidR="0099005C" w:rsidRDefault="0099005C" w:rsidP="0099005C">
      <w:pPr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99005C">
        <w:rPr>
          <w:rFonts w:ascii="Times New Roman" w:hAnsi="Times New Roman" w:cs="Times New Roman"/>
          <w:b/>
          <w:bCs/>
          <w:color w:val="000000"/>
          <w:sz w:val="28"/>
          <w:szCs w:val="28"/>
        </w:rPr>
        <w:t>Сценарий работы</w:t>
      </w:r>
      <w:r w:rsidRPr="0099005C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:</w:t>
      </w:r>
    </w:p>
    <w:p w14:paraId="76E2723A" w14:textId="225D58C8" w:rsidR="001974CB" w:rsidRDefault="001974CB" w:rsidP="00C91FC0">
      <w:pPr>
        <w:pStyle w:val="a8"/>
        <w:numPr>
          <w:ilvl w:val="0"/>
          <w:numId w:val="10"/>
        </w:num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3DE9">
        <w:rPr>
          <w:rFonts w:ascii="Times New Roman" w:hAnsi="Times New Roman" w:cs="Times New Roman"/>
          <w:color w:val="000000"/>
          <w:sz w:val="28"/>
          <w:szCs w:val="28"/>
        </w:rPr>
        <w:t>Если пользователь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не </w:t>
      </w:r>
      <w:r w:rsidR="00F243B0">
        <w:rPr>
          <w:rFonts w:ascii="Times New Roman" w:hAnsi="Times New Roman" w:cs="Times New Roman"/>
          <w:color w:val="000000"/>
          <w:sz w:val="28"/>
          <w:szCs w:val="28"/>
        </w:rPr>
        <w:t>авторизирован</w:t>
      </w:r>
      <w:r>
        <w:rPr>
          <w:rFonts w:ascii="Times New Roman" w:hAnsi="Times New Roman" w:cs="Times New Roman"/>
          <w:color w:val="000000"/>
          <w:sz w:val="28"/>
          <w:szCs w:val="28"/>
        </w:rPr>
        <w:t>, он может</w:t>
      </w:r>
      <w:r w:rsidR="00EB11AD">
        <w:rPr>
          <w:rFonts w:ascii="Times New Roman" w:hAnsi="Times New Roman" w:cs="Times New Roman"/>
          <w:color w:val="000000"/>
          <w:sz w:val="28"/>
          <w:szCs w:val="28"/>
        </w:rPr>
        <w:t xml:space="preserve"> захотеть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войти в систему с помощью аккаунтов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Google</w:t>
      </w:r>
      <w:r w:rsidRPr="001974CB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pple</w:t>
      </w:r>
      <w:r w:rsidRPr="001974CB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witter</w:t>
      </w:r>
      <w:r w:rsidRPr="001974CB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ВКонтакте. Если он не </w:t>
      </w:r>
      <w:r w:rsidR="005C367A">
        <w:rPr>
          <w:rFonts w:ascii="Times New Roman" w:hAnsi="Times New Roman" w:cs="Times New Roman"/>
          <w:color w:val="000000"/>
          <w:sz w:val="28"/>
          <w:szCs w:val="28"/>
        </w:rPr>
        <w:t>желает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входить под этими аккаунтами, он </w:t>
      </w:r>
      <w:r w:rsidR="005C367A">
        <w:rPr>
          <w:rFonts w:ascii="Times New Roman" w:hAnsi="Times New Roman" w:cs="Times New Roman"/>
          <w:color w:val="000000"/>
          <w:sz w:val="28"/>
          <w:szCs w:val="28"/>
        </w:rPr>
        <w:t xml:space="preserve">может захотеть нажать </w:t>
      </w:r>
      <w:r w:rsidRPr="005C367A">
        <w:rPr>
          <w:rFonts w:ascii="Times New Roman" w:hAnsi="Times New Roman" w:cs="Times New Roman"/>
          <w:color w:val="000000"/>
          <w:sz w:val="28"/>
          <w:szCs w:val="28"/>
        </w:rPr>
        <w:t>на ссылку «Регистрация»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и его </w:t>
      </w: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перебросит на форму регистрации. </w:t>
      </w:r>
      <w:r w:rsidR="002B2ADC" w:rsidRPr="00C33DE9">
        <w:rPr>
          <w:rFonts w:ascii="Times New Roman" w:hAnsi="Times New Roman" w:cs="Times New Roman"/>
          <w:color w:val="000000"/>
          <w:sz w:val="28"/>
          <w:szCs w:val="28"/>
        </w:rPr>
        <w:t>Значит, необходимо эти функции положить на 1 макете.</w:t>
      </w:r>
    </w:p>
    <w:p w14:paraId="58DC4D17" w14:textId="37DE6A4E" w:rsidR="007C06F0" w:rsidRDefault="007C06F0" w:rsidP="00F243B0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7C06F0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арта навигации:</w:t>
      </w:r>
    </w:p>
    <w:p w14:paraId="4E260F83" w14:textId="1E5BCD82" w:rsidR="007C06F0" w:rsidRDefault="00A522C8" w:rsidP="00FA30AA">
      <w:pPr>
        <w:ind w:left="141"/>
      </w:pPr>
      <w:r>
        <w:object w:dxaOrig="13620" w:dyaOrig="5430" w14:anchorId="70BE30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75pt;height:208.5pt" o:ole="">
            <v:imagedata r:id="rId8" o:title=""/>
          </v:shape>
          <o:OLEObject Type="Embed" ProgID="Visio.Drawing.15" ShapeID="_x0000_i1025" DrawAspect="Content" ObjectID="_1777364372" r:id="rId9"/>
        </w:object>
      </w:r>
    </w:p>
    <w:p w14:paraId="42E7B4F7" w14:textId="736E605A" w:rsidR="00A522C8" w:rsidRDefault="00772A1A" w:rsidP="00FA30AA">
      <w:pPr>
        <w:ind w:left="141"/>
        <w:rPr>
          <w:rFonts w:ascii="Times New Roman" w:hAnsi="Times New Roman" w:cs="Times New Roman"/>
          <w:b/>
          <w:bCs/>
          <w:sz w:val="28"/>
          <w:szCs w:val="28"/>
        </w:rPr>
      </w:pPr>
      <w:r w:rsidRPr="00772A1A">
        <w:rPr>
          <w:rFonts w:ascii="Times New Roman" w:hAnsi="Times New Roman" w:cs="Times New Roman"/>
          <w:b/>
          <w:bCs/>
          <w:sz w:val="28"/>
          <w:szCs w:val="28"/>
        </w:rPr>
        <w:t>Макет Главной страницы:</w:t>
      </w:r>
    </w:p>
    <w:p w14:paraId="6C734452" w14:textId="1E57F519" w:rsidR="00772A1A" w:rsidRDefault="006A50C0" w:rsidP="00FA30AA">
      <w:pPr>
        <w:ind w:left="141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A50C0">
        <w:rPr>
          <w:rFonts w:ascii="Times New Roman" w:hAnsi="Times New Roman" w:cs="Times New Roman"/>
          <w:b/>
          <w:bCs/>
          <w:noProof/>
          <w:color w:val="000000"/>
          <w:sz w:val="28"/>
          <w:szCs w:val="28"/>
        </w:rPr>
        <w:drawing>
          <wp:inline distT="0" distB="0" distL="0" distR="0" wp14:anchorId="2F628864" wp14:editId="1536259E">
            <wp:extent cx="5054797" cy="5306060"/>
            <wp:effectExtent l="0" t="0" r="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56139" cy="5307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84770" w14:textId="2DFF191F" w:rsidR="00772A1A" w:rsidRDefault="00772A1A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br w:type="page"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Макет страницы Авторизации:</w:t>
      </w:r>
    </w:p>
    <w:p w14:paraId="2E737562" w14:textId="49159A74" w:rsidR="00772A1A" w:rsidRDefault="00772A1A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772A1A">
        <w:rPr>
          <w:rFonts w:ascii="Times New Roman" w:hAnsi="Times New Roman" w:cs="Times New Roman"/>
          <w:b/>
          <w:bCs/>
          <w:noProof/>
          <w:color w:val="000000"/>
          <w:sz w:val="28"/>
          <w:szCs w:val="28"/>
        </w:rPr>
        <w:drawing>
          <wp:inline distT="0" distB="0" distL="0" distR="0" wp14:anchorId="5CD32AFB" wp14:editId="057EA35D">
            <wp:extent cx="3948246" cy="41338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59869" cy="414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E01B2" w14:textId="37FECA3C" w:rsidR="00772A1A" w:rsidRDefault="00772A1A" w:rsidP="00FA30AA">
      <w:pPr>
        <w:ind w:left="141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Макет страницы Оплаты:</w:t>
      </w:r>
    </w:p>
    <w:p w14:paraId="44A135F7" w14:textId="319D70CF" w:rsidR="00772A1A" w:rsidRPr="00772A1A" w:rsidRDefault="00772A1A" w:rsidP="00FA30AA">
      <w:pPr>
        <w:ind w:left="141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772A1A">
        <w:rPr>
          <w:rFonts w:ascii="Times New Roman" w:hAnsi="Times New Roman" w:cs="Times New Roman"/>
          <w:b/>
          <w:bCs/>
          <w:noProof/>
          <w:color w:val="000000"/>
          <w:sz w:val="28"/>
          <w:szCs w:val="28"/>
        </w:rPr>
        <w:drawing>
          <wp:inline distT="0" distB="0" distL="0" distR="0" wp14:anchorId="7FFD8272" wp14:editId="56D23C15">
            <wp:extent cx="3892111" cy="383730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03601" cy="3848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11BCC" w14:textId="124F0D26" w:rsidR="00A1324D" w:rsidRDefault="00516630" w:rsidP="00C504A4">
      <w:pPr>
        <w:ind w:left="141"/>
        <w:rPr>
          <w:rFonts w:ascii="Times New Roman" w:hAnsi="Times New Roman" w:cs="Times New Roman"/>
          <w:sz w:val="28"/>
          <w:szCs w:val="28"/>
        </w:rPr>
      </w:pPr>
      <w:r w:rsidRPr="00C504A4">
        <w:rPr>
          <w:rFonts w:ascii="Times New Roman" w:hAnsi="Times New Roman" w:cs="Times New Roman"/>
          <w:sz w:val="28"/>
          <w:szCs w:val="28"/>
        </w:rPr>
        <w:br/>
      </w:r>
    </w:p>
    <w:p w14:paraId="7DB8131D" w14:textId="080C4B42" w:rsidR="00A1324D" w:rsidRDefault="00A1324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AAFCFC8" w14:textId="5F743FBC" w:rsidR="008D7961" w:rsidRDefault="008D7961" w:rsidP="00415CAB">
      <w:pPr>
        <w:spacing w:after="24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1</w:t>
      </w:r>
      <w:r w:rsidR="00415CAB">
        <w:rPr>
          <w:rFonts w:ascii="Times New Roman" w:hAnsi="Times New Roman" w:cs="Times New Roman"/>
          <w:sz w:val="28"/>
          <w:szCs w:val="28"/>
        </w:rPr>
        <w:t xml:space="preserve"> (Главная страница)</w:t>
      </w:r>
    </w:p>
    <w:tbl>
      <w:tblPr>
        <w:tblW w:w="9348" w:type="dxa"/>
        <w:jc w:val="center"/>
        <w:tblLayout w:type="fixed"/>
        <w:tblLook w:val="0400" w:firstRow="0" w:lastRow="0" w:firstColumn="0" w:lastColumn="0" w:noHBand="0" w:noVBand="1"/>
      </w:tblPr>
      <w:tblGrid>
        <w:gridCol w:w="2386"/>
        <w:gridCol w:w="1723"/>
        <w:gridCol w:w="1212"/>
        <w:gridCol w:w="1290"/>
        <w:gridCol w:w="2737"/>
      </w:tblGrid>
      <w:tr w:rsidR="00A1324D" w14:paraId="50BBC7F6" w14:textId="77777777" w:rsidTr="006A50C0">
        <w:trPr>
          <w:trHeight w:val="907"/>
          <w:jc w:val="center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38C5C1" w14:textId="77777777" w:rsidR="00A1324D" w:rsidRDefault="00A1324D" w:rsidP="00D21107">
            <w:pPr>
              <w:spacing w:after="0"/>
              <w:jc w:val="center"/>
            </w:pPr>
            <w:r>
              <w:rPr>
                <w:b/>
                <w:sz w:val="26"/>
                <w:szCs w:val="26"/>
              </w:rPr>
              <w:t xml:space="preserve">Название поля 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073888" w14:textId="77777777" w:rsidR="00A1324D" w:rsidRDefault="00A1324D" w:rsidP="00D21107">
            <w:pPr>
              <w:spacing w:after="0"/>
              <w:ind w:right="63"/>
              <w:jc w:val="center"/>
            </w:pPr>
            <w:r>
              <w:rPr>
                <w:b/>
                <w:sz w:val="26"/>
                <w:szCs w:val="26"/>
              </w:rPr>
              <w:t xml:space="preserve">Тип 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1094D1" w14:textId="1CB0851A" w:rsidR="00A1324D" w:rsidRDefault="00A1324D" w:rsidP="00D21107">
            <w:pPr>
              <w:spacing w:after="0"/>
              <w:jc w:val="center"/>
            </w:pPr>
            <w:r>
              <w:rPr>
                <w:b/>
                <w:sz w:val="26"/>
                <w:szCs w:val="26"/>
              </w:rPr>
              <w:t xml:space="preserve">Условия видимости </w:t>
            </w:r>
          </w:p>
        </w:tc>
        <w:tc>
          <w:tcPr>
            <w:tcW w:w="1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2A06D9" w14:textId="10D5FDA8" w:rsidR="00A1324D" w:rsidRDefault="00A1324D" w:rsidP="00D21107">
            <w:pPr>
              <w:spacing w:after="0"/>
              <w:jc w:val="center"/>
            </w:pPr>
            <w:r>
              <w:rPr>
                <w:b/>
                <w:sz w:val="26"/>
                <w:szCs w:val="26"/>
              </w:rPr>
              <w:t xml:space="preserve">Условия доступности 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555C1E" w14:textId="77777777" w:rsidR="00A1324D" w:rsidRDefault="00A1324D" w:rsidP="00D21107">
            <w:pPr>
              <w:spacing w:after="0"/>
              <w:ind w:right="62"/>
              <w:jc w:val="center"/>
            </w:pPr>
            <w:r>
              <w:rPr>
                <w:b/>
                <w:sz w:val="26"/>
                <w:szCs w:val="26"/>
              </w:rPr>
              <w:t xml:space="preserve">Описание </w:t>
            </w:r>
          </w:p>
        </w:tc>
      </w:tr>
      <w:tr w:rsidR="008D7961" w14:paraId="79BFCD41" w14:textId="77777777" w:rsidTr="005E20D0">
        <w:trPr>
          <w:trHeight w:val="653"/>
          <w:jc w:val="center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F30128" w14:textId="391CB09F" w:rsidR="008D7961" w:rsidRPr="008D7961" w:rsidRDefault="008D7961" w:rsidP="008D7961">
            <w:pPr>
              <w:spacing w:after="0"/>
              <w:ind w:right="59"/>
              <w:jc w:val="center"/>
            </w:pPr>
            <w:r>
              <w:rPr>
                <w:rFonts w:ascii="Times New Roman" w:hAnsi="Times New Roman" w:cs="Times New Roman"/>
                <w:color w:val="000000" w:themeColor="text1"/>
              </w:rPr>
              <w:t>П</w:t>
            </w:r>
            <w:r w:rsidRPr="008D7961">
              <w:rPr>
                <w:rFonts w:ascii="Times New Roman" w:hAnsi="Times New Roman" w:cs="Times New Roman"/>
                <w:color w:val="000000" w:themeColor="text1"/>
              </w:rPr>
              <w:t>росмотр доступных полётов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803EBC" w14:textId="77777777" w:rsidR="008D7961" w:rsidRDefault="008D7961" w:rsidP="008D7961">
            <w:pPr>
              <w:spacing w:after="0"/>
              <w:ind w:right="65"/>
              <w:jc w:val="center"/>
            </w:pPr>
            <w:r>
              <w:t xml:space="preserve">Ссылка  </w:t>
            </w:r>
          </w:p>
        </w:tc>
        <w:tc>
          <w:tcPr>
            <w:tcW w:w="121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5A284BCC" w14:textId="106A9A83" w:rsidR="008D7961" w:rsidRDefault="008D7961" w:rsidP="008D4714">
            <w:pPr>
              <w:spacing w:after="0" w:line="274" w:lineRule="auto"/>
              <w:jc w:val="center"/>
            </w:pPr>
            <w:r>
              <w:t xml:space="preserve">Виден всем  </w:t>
            </w:r>
          </w:p>
        </w:tc>
        <w:tc>
          <w:tcPr>
            <w:tcW w:w="129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56F0A7CD" w14:textId="31BA0A68" w:rsidR="008D7961" w:rsidRDefault="008D7961" w:rsidP="008D7961">
            <w:pPr>
              <w:spacing w:after="0"/>
              <w:ind w:right="38"/>
              <w:jc w:val="center"/>
            </w:pPr>
            <w:r>
              <w:t xml:space="preserve">Доступен всем 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624361" w14:textId="589B2C25" w:rsidR="008D7961" w:rsidRDefault="008D7961" w:rsidP="008D7961">
            <w:pPr>
              <w:spacing w:after="0"/>
              <w:jc w:val="center"/>
            </w:pPr>
            <w:r>
              <w:t>Ссылка на другую страницу сайта</w:t>
            </w:r>
          </w:p>
        </w:tc>
      </w:tr>
      <w:tr w:rsidR="008D7961" w14:paraId="71AF1E42" w14:textId="77777777" w:rsidTr="005E20D0">
        <w:trPr>
          <w:trHeight w:val="656"/>
          <w:jc w:val="center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3241D4" w14:textId="4376A066" w:rsidR="008D7961" w:rsidRDefault="008D7961" w:rsidP="008D7961">
            <w:pPr>
              <w:spacing w:after="0"/>
              <w:jc w:val="center"/>
            </w:pPr>
            <w:r>
              <w:t>Авторизация пользователей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144EBC" w14:textId="75DCC68D" w:rsidR="008D7961" w:rsidRDefault="008D7961" w:rsidP="008D7961">
            <w:pPr>
              <w:spacing w:after="0"/>
              <w:jc w:val="center"/>
            </w:pPr>
            <w:r>
              <w:t>Ссылка</w:t>
            </w:r>
          </w:p>
        </w:tc>
        <w:tc>
          <w:tcPr>
            <w:tcW w:w="1212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B1D71A5" w14:textId="77777777" w:rsidR="008D7961" w:rsidRDefault="008D7961" w:rsidP="008D796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</w:p>
        </w:tc>
        <w:tc>
          <w:tcPr>
            <w:tcW w:w="1290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39D776B" w14:textId="77777777" w:rsidR="008D7961" w:rsidRDefault="008D7961" w:rsidP="008D796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FB31B7" w14:textId="357763F7" w:rsidR="008D7961" w:rsidRDefault="008D7961" w:rsidP="008D7961">
            <w:pPr>
              <w:spacing w:after="0"/>
              <w:ind w:right="56"/>
              <w:jc w:val="center"/>
            </w:pPr>
            <w:r>
              <w:t>Ссылка на другую страницу сайта</w:t>
            </w:r>
          </w:p>
        </w:tc>
      </w:tr>
      <w:tr w:rsidR="008D7961" w14:paraId="191101C1" w14:textId="77777777" w:rsidTr="005E20D0">
        <w:trPr>
          <w:trHeight w:val="653"/>
          <w:jc w:val="center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28AF94" w14:textId="1E42FA26" w:rsidR="008D7961" w:rsidRDefault="008D7961" w:rsidP="008D7961">
            <w:pPr>
              <w:spacing w:after="0"/>
              <w:jc w:val="center"/>
            </w:pPr>
            <w:r>
              <w:t>Профиль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E4A64B" w14:textId="77777777" w:rsidR="008D7961" w:rsidRDefault="008D7961" w:rsidP="008D7961">
            <w:pPr>
              <w:spacing w:after="0"/>
              <w:ind w:right="65"/>
              <w:jc w:val="center"/>
            </w:pPr>
            <w:r>
              <w:t xml:space="preserve">Ссылка  </w:t>
            </w:r>
          </w:p>
        </w:tc>
        <w:tc>
          <w:tcPr>
            <w:tcW w:w="1212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BCC69CD" w14:textId="77777777" w:rsidR="008D7961" w:rsidRDefault="008D7961" w:rsidP="008D796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</w:p>
        </w:tc>
        <w:tc>
          <w:tcPr>
            <w:tcW w:w="1290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C03E684" w14:textId="77777777" w:rsidR="008D7961" w:rsidRDefault="008D7961" w:rsidP="008D796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AF3855" w14:textId="77777777" w:rsidR="008D7961" w:rsidRDefault="008D7961" w:rsidP="008D7961">
            <w:pPr>
              <w:spacing w:after="0"/>
              <w:jc w:val="center"/>
            </w:pPr>
            <w:r>
              <w:t xml:space="preserve">Ссылка на другую страницу сайта </w:t>
            </w:r>
          </w:p>
        </w:tc>
      </w:tr>
      <w:tr w:rsidR="008D7961" w14:paraId="6D04C26D" w14:textId="77777777" w:rsidTr="005E20D0">
        <w:trPr>
          <w:trHeight w:val="655"/>
          <w:jc w:val="center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7CF9BE" w14:textId="5329DE7F" w:rsidR="008D7961" w:rsidRDefault="008D7961" w:rsidP="008D7961">
            <w:pPr>
              <w:spacing w:after="0"/>
              <w:jc w:val="center"/>
            </w:pPr>
            <w:r>
              <w:t>Отзывы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85C372" w14:textId="77777777" w:rsidR="008D7961" w:rsidRDefault="008D7961" w:rsidP="008D7961">
            <w:pPr>
              <w:spacing w:after="0"/>
              <w:ind w:right="60"/>
              <w:jc w:val="center"/>
            </w:pPr>
            <w:r>
              <w:t xml:space="preserve">Ссылка </w:t>
            </w:r>
          </w:p>
        </w:tc>
        <w:tc>
          <w:tcPr>
            <w:tcW w:w="1212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3A7A297" w14:textId="77777777" w:rsidR="008D7961" w:rsidRDefault="008D7961" w:rsidP="008D796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</w:p>
        </w:tc>
        <w:tc>
          <w:tcPr>
            <w:tcW w:w="1290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1153AD7" w14:textId="77777777" w:rsidR="008D7961" w:rsidRDefault="008D7961" w:rsidP="008D796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7F4EF4" w14:textId="77777777" w:rsidR="008D7961" w:rsidRDefault="008D7961" w:rsidP="008D7961">
            <w:pPr>
              <w:spacing w:after="0"/>
              <w:jc w:val="center"/>
            </w:pPr>
            <w:r>
              <w:t xml:space="preserve">Ссылка на другую страницу сайта </w:t>
            </w:r>
          </w:p>
        </w:tc>
      </w:tr>
      <w:tr w:rsidR="008D7961" w14:paraId="03BECAD8" w14:textId="77777777" w:rsidTr="005E20D0">
        <w:trPr>
          <w:trHeight w:val="655"/>
          <w:jc w:val="center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11B1A8" w14:textId="3055DB79" w:rsidR="008D7961" w:rsidRDefault="008D7961" w:rsidP="008D7961">
            <w:pPr>
              <w:spacing w:after="0"/>
              <w:jc w:val="center"/>
            </w:pPr>
            <w:r>
              <w:t>Помощь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D95896" w14:textId="460C30B8" w:rsidR="008D7961" w:rsidRDefault="008D7961" w:rsidP="008D7961">
            <w:pPr>
              <w:spacing w:after="0"/>
              <w:ind w:right="60"/>
              <w:jc w:val="center"/>
            </w:pPr>
            <w:r>
              <w:t>Ссылка</w:t>
            </w:r>
          </w:p>
        </w:tc>
        <w:tc>
          <w:tcPr>
            <w:tcW w:w="121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287B89" w14:textId="77777777" w:rsidR="008D7961" w:rsidRDefault="008D7961" w:rsidP="008D796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</w:p>
        </w:tc>
        <w:tc>
          <w:tcPr>
            <w:tcW w:w="129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181926" w14:textId="77777777" w:rsidR="008D7961" w:rsidRDefault="008D7961" w:rsidP="008D796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89B3AC" w14:textId="492764BD" w:rsidR="008D7961" w:rsidRDefault="008D7961" w:rsidP="008D7961">
            <w:pPr>
              <w:spacing w:after="0"/>
              <w:jc w:val="center"/>
            </w:pPr>
            <w:r>
              <w:t>Ссылка на другую страницу сайта</w:t>
            </w:r>
          </w:p>
        </w:tc>
      </w:tr>
    </w:tbl>
    <w:p w14:paraId="2BA5CA4F" w14:textId="02763516" w:rsidR="00516630" w:rsidRDefault="008D7961" w:rsidP="00415CAB">
      <w:pPr>
        <w:spacing w:before="240" w:after="240"/>
        <w:ind w:left="142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D514E3">
        <w:rPr>
          <w:rFonts w:ascii="Times New Roman" w:hAnsi="Times New Roman" w:cs="Times New Roman"/>
          <w:sz w:val="28"/>
          <w:szCs w:val="28"/>
        </w:rPr>
        <w:t>2</w:t>
      </w:r>
      <w:r w:rsidR="00415CAB">
        <w:rPr>
          <w:rFonts w:ascii="Times New Roman" w:hAnsi="Times New Roman" w:cs="Times New Roman"/>
          <w:sz w:val="28"/>
          <w:szCs w:val="28"/>
        </w:rPr>
        <w:t xml:space="preserve"> (Страница </w:t>
      </w:r>
      <w:r w:rsidR="006D5B9A">
        <w:rPr>
          <w:rFonts w:ascii="Times New Roman" w:hAnsi="Times New Roman" w:cs="Times New Roman"/>
          <w:sz w:val="28"/>
          <w:szCs w:val="28"/>
        </w:rPr>
        <w:t>Авторизация</w:t>
      </w:r>
      <w:r w:rsidR="00415CAB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W w:w="9348" w:type="dxa"/>
        <w:tblInd w:w="555" w:type="dxa"/>
        <w:tblLayout w:type="fixed"/>
        <w:tblLook w:val="0400" w:firstRow="0" w:lastRow="0" w:firstColumn="0" w:lastColumn="0" w:noHBand="0" w:noVBand="1"/>
      </w:tblPr>
      <w:tblGrid>
        <w:gridCol w:w="2386"/>
        <w:gridCol w:w="1723"/>
        <w:gridCol w:w="1212"/>
        <w:gridCol w:w="1290"/>
        <w:gridCol w:w="2737"/>
      </w:tblGrid>
      <w:tr w:rsidR="00A81DEF" w14:paraId="4FD169C7" w14:textId="77777777" w:rsidTr="00415CAB">
        <w:trPr>
          <w:trHeight w:val="907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1E0170" w14:textId="77777777" w:rsidR="00A81DEF" w:rsidRDefault="00A81DEF" w:rsidP="00610C58">
            <w:pPr>
              <w:jc w:val="center"/>
            </w:pPr>
            <w:r>
              <w:rPr>
                <w:b/>
                <w:sz w:val="26"/>
                <w:szCs w:val="26"/>
              </w:rPr>
              <w:t xml:space="preserve">Название поля 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2A02BF" w14:textId="77777777" w:rsidR="00A81DEF" w:rsidRDefault="00A81DEF" w:rsidP="00610C58">
            <w:pPr>
              <w:ind w:right="63"/>
              <w:jc w:val="center"/>
            </w:pPr>
            <w:r>
              <w:rPr>
                <w:b/>
                <w:sz w:val="26"/>
                <w:szCs w:val="26"/>
              </w:rPr>
              <w:t xml:space="preserve">Тип 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B84A28" w14:textId="4B1C1ECA" w:rsidR="00A81DEF" w:rsidRDefault="00A81DEF" w:rsidP="00610C58">
            <w:pPr>
              <w:jc w:val="center"/>
            </w:pPr>
            <w:r>
              <w:rPr>
                <w:b/>
                <w:sz w:val="26"/>
                <w:szCs w:val="26"/>
              </w:rPr>
              <w:t>Условия видимос</w:t>
            </w:r>
            <w:r w:rsidR="00415CAB">
              <w:rPr>
                <w:b/>
                <w:sz w:val="26"/>
                <w:szCs w:val="26"/>
              </w:rPr>
              <w:t>т</w:t>
            </w:r>
            <w:r>
              <w:rPr>
                <w:b/>
                <w:sz w:val="26"/>
                <w:szCs w:val="26"/>
              </w:rPr>
              <w:t xml:space="preserve">и </w:t>
            </w:r>
          </w:p>
        </w:tc>
        <w:tc>
          <w:tcPr>
            <w:tcW w:w="1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1A22C" w14:textId="7C70DA70" w:rsidR="00A81DEF" w:rsidRDefault="00A81DEF" w:rsidP="00610C58">
            <w:pPr>
              <w:jc w:val="center"/>
            </w:pPr>
            <w:r>
              <w:rPr>
                <w:b/>
                <w:sz w:val="26"/>
                <w:szCs w:val="26"/>
              </w:rPr>
              <w:t xml:space="preserve">Условия доступности 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B729F5" w14:textId="77777777" w:rsidR="00A81DEF" w:rsidRDefault="00A81DEF" w:rsidP="00610C58">
            <w:pPr>
              <w:ind w:right="62"/>
              <w:jc w:val="center"/>
            </w:pPr>
            <w:r>
              <w:rPr>
                <w:b/>
                <w:sz w:val="26"/>
                <w:szCs w:val="26"/>
              </w:rPr>
              <w:t xml:space="preserve">Описание </w:t>
            </w:r>
          </w:p>
        </w:tc>
      </w:tr>
      <w:tr w:rsidR="00973129" w14:paraId="5BED0FC8" w14:textId="77777777" w:rsidTr="007D433F">
        <w:trPr>
          <w:trHeight w:val="653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D3E5F7" w14:textId="74600DA6" w:rsidR="00973129" w:rsidRPr="00A81DEF" w:rsidRDefault="00973129" w:rsidP="004060FD">
            <w:pPr>
              <w:ind w:right="59"/>
              <w:jc w:val="center"/>
            </w:pPr>
            <w:r>
              <w:t>Значок ВКонтакте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29F311" w14:textId="045D8AB5" w:rsidR="00973129" w:rsidRDefault="00973129" w:rsidP="004060FD">
            <w:pPr>
              <w:ind w:right="65"/>
              <w:jc w:val="center"/>
            </w:pPr>
            <w:r>
              <w:t>Ссылка</w:t>
            </w:r>
          </w:p>
        </w:tc>
        <w:tc>
          <w:tcPr>
            <w:tcW w:w="121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4C97F9B5" w14:textId="46760BB5" w:rsidR="00973129" w:rsidRDefault="00973129" w:rsidP="004060FD">
            <w:pPr>
              <w:spacing w:line="274" w:lineRule="auto"/>
              <w:jc w:val="center"/>
            </w:pPr>
            <w:r>
              <w:t>Виден всем</w:t>
            </w:r>
          </w:p>
        </w:tc>
        <w:tc>
          <w:tcPr>
            <w:tcW w:w="129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7D5379E7" w14:textId="6A4A7BA3" w:rsidR="00973129" w:rsidRDefault="00973129" w:rsidP="004060FD">
            <w:pPr>
              <w:ind w:right="38"/>
              <w:jc w:val="center"/>
            </w:pPr>
            <w:r>
              <w:t>Доступен 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789B5E" w14:textId="6F2681B7" w:rsidR="00973129" w:rsidRDefault="00973129" w:rsidP="004060FD">
            <w:pPr>
              <w:jc w:val="center"/>
            </w:pPr>
            <w:r>
              <w:t>Ссылка на страницу входа или регистрация ВКонтакте</w:t>
            </w:r>
          </w:p>
        </w:tc>
      </w:tr>
      <w:tr w:rsidR="00973129" w14:paraId="598BDDA5" w14:textId="77777777" w:rsidTr="007D433F">
        <w:trPr>
          <w:trHeight w:val="656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83530F" w14:textId="154E7208" w:rsidR="00973129" w:rsidRDefault="00973129" w:rsidP="004060FD">
            <w:pPr>
              <w:jc w:val="center"/>
            </w:pPr>
            <w:r>
              <w:t xml:space="preserve">Значок </w:t>
            </w:r>
            <w:r>
              <w:rPr>
                <w:lang w:val="en-US"/>
              </w:rPr>
              <w:t>Google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163367" w14:textId="332A7D3C" w:rsidR="00973129" w:rsidRPr="00A81DEF" w:rsidRDefault="00973129" w:rsidP="004060FD">
            <w:pPr>
              <w:jc w:val="center"/>
            </w:pPr>
            <w:r>
              <w:t>Ссылка</w:t>
            </w:r>
          </w:p>
        </w:tc>
        <w:tc>
          <w:tcPr>
            <w:tcW w:w="1212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3BEBECD" w14:textId="77777777" w:rsidR="00973129" w:rsidRDefault="00973129" w:rsidP="004060F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1290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7AA83C7" w14:textId="77777777" w:rsidR="00973129" w:rsidRDefault="00973129" w:rsidP="004060F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8E6A2C" w14:textId="1043B8A3" w:rsidR="00973129" w:rsidRPr="00A81DEF" w:rsidRDefault="00973129" w:rsidP="004060FD">
            <w:pPr>
              <w:ind w:right="56"/>
              <w:jc w:val="center"/>
            </w:pPr>
            <w:r>
              <w:t xml:space="preserve">Ссылка на страницу входа или регистрация </w:t>
            </w:r>
            <w:r>
              <w:rPr>
                <w:lang w:val="en-US"/>
              </w:rPr>
              <w:t>Google</w:t>
            </w:r>
          </w:p>
        </w:tc>
      </w:tr>
      <w:tr w:rsidR="00973129" w14:paraId="213CFA01" w14:textId="77777777" w:rsidTr="007D433F">
        <w:trPr>
          <w:trHeight w:val="653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C2DD9A" w14:textId="280CEBFF" w:rsidR="00973129" w:rsidRPr="00A81DEF" w:rsidRDefault="00973129" w:rsidP="004060FD">
            <w:pPr>
              <w:jc w:val="center"/>
              <w:rPr>
                <w:lang w:val="en-US"/>
              </w:rPr>
            </w:pPr>
            <w:r>
              <w:t xml:space="preserve">Значок </w:t>
            </w:r>
            <w:r>
              <w:rPr>
                <w:lang w:val="en-US"/>
              </w:rPr>
              <w:t>Twitter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BC54E7" w14:textId="7D7961C3" w:rsidR="00973129" w:rsidRDefault="00973129" w:rsidP="004060FD">
            <w:pPr>
              <w:ind w:right="65"/>
              <w:jc w:val="center"/>
            </w:pPr>
            <w:r>
              <w:t>Ссылка</w:t>
            </w:r>
          </w:p>
        </w:tc>
        <w:tc>
          <w:tcPr>
            <w:tcW w:w="1212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7121AB3" w14:textId="77777777" w:rsidR="00973129" w:rsidRDefault="00973129" w:rsidP="004060F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1290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C973DBE" w14:textId="77777777" w:rsidR="00973129" w:rsidRDefault="00973129" w:rsidP="004060F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28471D" w14:textId="1B03BA00" w:rsidR="00973129" w:rsidRPr="00A81DEF" w:rsidRDefault="00973129" w:rsidP="004060FD">
            <w:pPr>
              <w:jc w:val="center"/>
            </w:pPr>
            <w:r>
              <w:t>Ссылка на страницу входа или регистрация</w:t>
            </w:r>
            <w:r w:rsidRPr="00A81DEF">
              <w:t xml:space="preserve"> </w:t>
            </w:r>
            <w:r>
              <w:rPr>
                <w:lang w:val="en-US"/>
              </w:rPr>
              <w:t>Twitter</w:t>
            </w:r>
          </w:p>
        </w:tc>
      </w:tr>
      <w:tr w:rsidR="00973129" w14:paraId="672669B5" w14:textId="77777777" w:rsidTr="007D433F">
        <w:trPr>
          <w:trHeight w:val="655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4FC35E" w14:textId="34A87345" w:rsidR="00973129" w:rsidRDefault="00973129" w:rsidP="004060FD">
            <w:pPr>
              <w:jc w:val="center"/>
            </w:pPr>
            <w:r>
              <w:t xml:space="preserve">Значок </w:t>
            </w:r>
            <w:r>
              <w:rPr>
                <w:lang w:val="en-US"/>
              </w:rPr>
              <w:t>Apple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06C02A" w14:textId="3D5AFA9A" w:rsidR="00973129" w:rsidRDefault="00973129" w:rsidP="004060FD">
            <w:pPr>
              <w:ind w:right="60"/>
              <w:jc w:val="center"/>
            </w:pPr>
            <w:r>
              <w:t>Ссылка</w:t>
            </w:r>
          </w:p>
        </w:tc>
        <w:tc>
          <w:tcPr>
            <w:tcW w:w="1212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4071559" w14:textId="77777777" w:rsidR="00973129" w:rsidRDefault="00973129" w:rsidP="004060F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1290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ECAEE8A" w14:textId="77777777" w:rsidR="00973129" w:rsidRDefault="00973129" w:rsidP="004060F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2E23F6" w14:textId="4B730BBC" w:rsidR="00973129" w:rsidRDefault="00973129" w:rsidP="004060FD">
            <w:pPr>
              <w:jc w:val="center"/>
            </w:pPr>
            <w:r>
              <w:t>Ссылка на страницу входа или регистрация</w:t>
            </w:r>
            <w:r w:rsidRPr="00A81DEF">
              <w:t xml:space="preserve"> </w:t>
            </w:r>
            <w:r>
              <w:rPr>
                <w:lang w:val="en-US"/>
              </w:rPr>
              <w:t>Apple</w:t>
            </w:r>
          </w:p>
        </w:tc>
      </w:tr>
      <w:tr w:rsidR="00973129" w14:paraId="770B8ECD" w14:textId="77777777" w:rsidTr="007D433F">
        <w:trPr>
          <w:trHeight w:val="655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38A21B" w14:textId="5F1D134F" w:rsidR="00973129" w:rsidRDefault="00973129" w:rsidP="004060FD">
            <w:pPr>
              <w:jc w:val="center"/>
            </w:pPr>
            <w:r>
              <w:t>Регистрация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AF86C8" w14:textId="3B95370F" w:rsidR="00973129" w:rsidRDefault="00973129" w:rsidP="004060FD">
            <w:pPr>
              <w:ind w:right="60"/>
              <w:jc w:val="center"/>
            </w:pPr>
            <w:r>
              <w:t>Ссылка</w:t>
            </w:r>
          </w:p>
        </w:tc>
        <w:tc>
          <w:tcPr>
            <w:tcW w:w="121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D25723" w14:textId="77777777" w:rsidR="00973129" w:rsidRDefault="00973129" w:rsidP="004060F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129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65AF90" w14:textId="77777777" w:rsidR="00973129" w:rsidRDefault="00973129" w:rsidP="004060F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0D0F2B" w14:textId="42156C19" w:rsidR="00973129" w:rsidRDefault="00973129" w:rsidP="004060FD">
            <w:pPr>
              <w:jc w:val="center"/>
            </w:pPr>
            <w:r>
              <w:t>Ссылка на страницу регистрации</w:t>
            </w:r>
          </w:p>
        </w:tc>
      </w:tr>
      <w:tr w:rsidR="00A81DEF" w14:paraId="1CCDB207" w14:textId="77777777" w:rsidTr="004060FD">
        <w:trPr>
          <w:trHeight w:val="1083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B240AF" w14:textId="454EB6A0" w:rsidR="00A81DEF" w:rsidRDefault="00A81DEF" w:rsidP="004060FD">
            <w:pPr>
              <w:jc w:val="center"/>
            </w:pPr>
            <w:r>
              <w:t>Логин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68640D" w14:textId="74163453" w:rsidR="00A81DEF" w:rsidRDefault="00A81DEF" w:rsidP="004060FD">
            <w:pPr>
              <w:ind w:right="73"/>
              <w:jc w:val="center"/>
            </w:pPr>
            <w:r>
              <w:t>Текстовое поле</w:t>
            </w:r>
          </w:p>
        </w:tc>
        <w:tc>
          <w:tcPr>
            <w:tcW w:w="12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D2FE78" w14:textId="77777777" w:rsidR="00A81DEF" w:rsidRDefault="00A81DEF" w:rsidP="004060FD">
            <w:pPr>
              <w:jc w:val="center"/>
            </w:pPr>
          </w:p>
        </w:tc>
        <w:tc>
          <w:tcPr>
            <w:tcW w:w="12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7920D5" w14:textId="77777777" w:rsidR="00A81DEF" w:rsidRDefault="00A81DEF" w:rsidP="004060FD">
            <w:pPr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704EC2" w14:textId="664CCC4C" w:rsidR="00A81DEF" w:rsidRDefault="00A81DEF" w:rsidP="004060FD">
            <w:pPr>
              <w:spacing w:after="2" w:line="237" w:lineRule="auto"/>
              <w:jc w:val="center"/>
            </w:pPr>
            <w:r>
              <w:t>Текстовое поле для ввода логина</w:t>
            </w:r>
          </w:p>
          <w:p w14:paraId="79ED39C2" w14:textId="528A3102" w:rsidR="00A81DEF" w:rsidRDefault="00A81DEF" w:rsidP="004060FD">
            <w:pPr>
              <w:jc w:val="center"/>
            </w:pPr>
            <w:r>
              <w:t>указанного при регистрации на сайте</w:t>
            </w:r>
          </w:p>
        </w:tc>
      </w:tr>
      <w:tr w:rsidR="00A81DEF" w14:paraId="25E78A37" w14:textId="77777777" w:rsidTr="004060FD">
        <w:trPr>
          <w:trHeight w:val="648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337569" w14:textId="47FB3738" w:rsidR="00A81DEF" w:rsidRDefault="00A81DEF" w:rsidP="004060FD">
            <w:pPr>
              <w:ind w:right="67"/>
              <w:jc w:val="center"/>
            </w:pPr>
            <w:r>
              <w:t>Пароль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2BFFD5" w14:textId="6D73BFC4" w:rsidR="00A81DEF" w:rsidRDefault="00A81DEF" w:rsidP="004060FD">
            <w:pPr>
              <w:jc w:val="center"/>
            </w:pPr>
            <w:r>
              <w:t>Текстовое поле</w:t>
            </w:r>
          </w:p>
        </w:tc>
        <w:tc>
          <w:tcPr>
            <w:tcW w:w="121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025B2F" w14:textId="77777777" w:rsidR="00A81DEF" w:rsidRDefault="00A81DEF" w:rsidP="004060F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12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70D485" w14:textId="77777777" w:rsidR="00A81DEF" w:rsidRDefault="00A81DEF" w:rsidP="004060F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EE816A" w14:textId="2B465E18" w:rsidR="00A81DEF" w:rsidRDefault="00A81DEF" w:rsidP="004060FD">
            <w:pPr>
              <w:jc w:val="center"/>
            </w:pPr>
            <w:r>
              <w:t xml:space="preserve">Текстовое поле для ввода пароля (типа </w:t>
            </w:r>
            <w:proofErr w:type="spellStart"/>
            <w:r>
              <w:t>password</w:t>
            </w:r>
            <w:proofErr w:type="spellEnd"/>
            <w:r>
              <w:t>)</w:t>
            </w:r>
          </w:p>
        </w:tc>
      </w:tr>
      <w:tr w:rsidR="00A81DEF" w14:paraId="04E9929C" w14:textId="77777777" w:rsidTr="004060FD">
        <w:trPr>
          <w:trHeight w:val="977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AE1721" w14:textId="40755C54" w:rsidR="00A81DEF" w:rsidRDefault="00415CAB" w:rsidP="004060FD">
            <w:pPr>
              <w:ind w:right="66"/>
              <w:jc w:val="center"/>
            </w:pPr>
            <w:r>
              <w:rPr>
                <w:rFonts w:ascii="Arial" w:hAnsi="Arial" w:cs="Arial"/>
                <w:color w:val="333333"/>
                <w:shd w:val="clear" w:color="auto" w:fill="FFFFFF"/>
              </w:rPr>
              <w:t>CAPTCHA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BA1AD7" w14:textId="382A1C9C" w:rsidR="00A81DEF" w:rsidRDefault="00415CAB" w:rsidP="004060FD">
            <w:pPr>
              <w:jc w:val="center"/>
            </w:pPr>
            <w:r>
              <w:rPr>
                <w:rFonts w:ascii="Arial" w:hAnsi="Arial" w:cs="Arial"/>
                <w:color w:val="333333"/>
                <w:shd w:val="clear" w:color="auto" w:fill="FFFFFF"/>
              </w:rPr>
              <w:t>CAPTCHA</w:t>
            </w:r>
          </w:p>
        </w:tc>
        <w:tc>
          <w:tcPr>
            <w:tcW w:w="121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A47960" w14:textId="77777777" w:rsidR="00A81DEF" w:rsidRDefault="00A81DEF" w:rsidP="004060F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12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D15ED2" w14:textId="77777777" w:rsidR="00A81DEF" w:rsidRDefault="00A81DEF" w:rsidP="004060F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2F7D60" w14:textId="3D9F97C6" w:rsidR="00A81DEF" w:rsidRPr="00415CAB" w:rsidRDefault="00415CAB" w:rsidP="004060FD">
            <w:pPr>
              <w:spacing w:line="237" w:lineRule="auto"/>
              <w:jc w:val="center"/>
              <w:rPr>
                <w:rFonts w:cstheme="minorHAnsi"/>
              </w:rPr>
            </w:pPr>
            <w:r w:rsidRPr="00415CAB">
              <w:rPr>
                <w:rFonts w:cstheme="minorHAnsi"/>
                <w:shd w:val="clear" w:color="auto" w:fill="FFFFFF"/>
                <w:lang w:val="en-US"/>
              </w:rPr>
              <w:t>C</w:t>
            </w:r>
            <w:proofErr w:type="spellStart"/>
            <w:r w:rsidRPr="00415CAB">
              <w:rPr>
                <w:rFonts w:cstheme="minorHAnsi"/>
                <w:shd w:val="clear" w:color="auto" w:fill="FFFFFF"/>
              </w:rPr>
              <w:t>пециальный</w:t>
            </w:r>
            <w:proofErr w:type="spellEnd"/>
            <w:r w:rsidRPr="00415CAB">
              <w:rPr>
                <w:rFonts w:cstheme="minorHAnsi"/>
                <w:shd w:val="clear" w:color="auto" w:fill="FFFFFF"/>
              </w:rPr>
              <w:t xml:space="preserve"> тест для проверки того, кто именно зашел на сайт и выполняет на нем различные действия: человек или машина</w:t>
            </w:r>
          </w:p>
        </w:tc>
      </w:tr>
      <w:tr w:rsidR="00A81DEF" w14:paraId="4120FF2D" w14:textId="77777777" w:rsidTr="00415CAB">
        <w:trPr>
          <w:trHeight w:val="1296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AA3022" w14:textId="66E19718" w:rsidR="00A81DEF" w:rsidRDefault="00415CAB" w:rsidP="00610C58">
            <w:pPr>
              <w:ind w:right="68"/>
              <w:jc w:val="center"/>
            </w:pPr>
            <w:r>
              <w:lastRenderedPageBreak/>
              <w:t>Войти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054A71" w14:textId="04D06688" w:rsidR="00A81DEF" w:rsidRDefault="00415CAB" w:rsidP="00610C58">
            <w:pPr>
              <w:ind w:right="71"/>
              <w:jc w:val="center"/>
            </w:pPr>
            <w:r>
              <w:t>Кнопка</w:t>
            </w:r>
          </w:p>
        </w:tc>
        <w:tc>
          <w:tcPr>
            <w:tcW w:w="121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058C78" w14:textId="77777777" w:rsidR="00A81DEF" w:rsidRDefault="00A81DEF" w:rsidP="00610C5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2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EAB302" w14:textId="77777777" w:rsidR="00A81DEF" w:rsidRDefault="00A81DEF" w:rsidP="00610C58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B07FBB" w14:textId="45247B5E" w:rsidR="00A81DEF" w:rsidRDefault="00415CAB" w:rsidP="00610C58">
            <w:pPr>
              <w:jc w:val="center"/>
            </w:pPr>
            <w:r>
              <w:t>При правильно введённом логине и пароле пользователь может зайти на сайт</w:t>
            </w:r>
            <w:r w:rsidR="00A81DEF">
              <w:t xml:space="preserve"> </w:t>
            </w:r>
          </w:p>
        </w:tc>
      </w:tr>
    </w:tbl>
    <w:p w14:paraId="4B3A867C" w14:textId="77777777" w:rsidR="00A81DEF" w:rsidRDefault="00A81DEF" w:rsidP="008D7961">
      <w:pPr>
        <w:ind w:left="141" w:firstLine="567"/>
        <w:rPr>
          <w:rFonts w:ascii="Times New Roman" w:hAnsi="Times New Roman" w:cs="Times New Roman"/>
          <w:sz w:val="28"/>
          <w:szCs w:val="28"/>
        </w:rPr>
      </w:pPr>
      <w:bookmarkStart w:id="0" w:name="_heading=h.gjdgxs" w:colFirst="0" w:colLast="0"/>
      <w:bookmarkEnd w:id="0"/>
    </w:p>
    <w:p w14:paraId="07941F1A" w14:textId="2B1DBDE4" w:rsidR="008D7961" w:rsidRDefault="00E0602E" w:rsidP="004060FD">
      <w:pPr>
        <w:spacing w:after="240"/>
        <w:ind w:left="142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 (Страница оплаты)</w:t>
      </w:r>
    </w:p>
    <w:tbl>
      <w:tblPr>
        <w:tblW w:w="9348" w:type="dxa"/>
        <w:tblInd w:w="555" w:type="dxa"/>
        <w:tblLayout w:type="fixed"/>
        <w:tblLook w:val="0400" w:firstRow="0" w:lastRow="0" w:firstColumn="0" w:lastColumn="0" w:noHBand="0" w:noVBand="1"/>
      </w:tblPr>
      <w:tblGrid>
        <w:gridCol w:w="2386"/>
        <w:gridCol w:w="1723"/>
        <w:gridCol w:w="1212"/>
        <w:gridCol w:w="1290"/>
        <w:gridCol w:w="2737"/>
      </w:tblGrid>
      <w:tr w:rsidR="00E0602E" w14:paraId="42EE4383" w14:textId="77777777" w:rsidTr="004060FD">
        <w:trPr>
          <w:trHeight w:val="907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8403F3" w14:textId="77777777" w:rsidR="00E0602E" w:rsidRDefault="00E0602E" w:rsidP="00610C58">
            <w:pPr>
              <w:jc w:val="center"/>
            </w:pPr>
            <w:r>
              <w:rPr>
                <w:b/>
                <w:sz w:val="26"/>
                <w:szCs w:val="26"/>
              </w:rPr>
              <w:t xml:space="preserve">Название поля 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98513B" w14:textId="77777777" w:rsidR="00E0602E" w:rsidRDefault="00E0602E" w:rsidP="00610C58">
            <w:pPr>
              <w:ind w:right="63"/>
              <w:jc w:val="center"/>
            </w:pPr>
            <w:r>
              <w:rPr>
                <w:b/>
                <w:sz w:val="26"/>
                <w:szCs w:val="26"/>
              </w:rPr>
              <w:t xml:space="preserve">Тип 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70F0A4" w14:textId="3BBD54FE" w:rsidR="00E0602E" w:rsidRDefault="00E0602E" w:rsidP="00610C58">
            <w:pPr>
              <w:jc w:val="center"/>
            </w:pPr>
            <w:r>
              <w:rPr>
                <w:b/>
                <w:sz w:val="26"/>
                <w:szCs w:val="26"/>
              </w:rPr>
              <w:t xml:space="preserve">Условия видимости </w:t>
            </w:r>
          </w:p>
        </w:tc>
        <w:tc>
          <w:tcPr>
            <w:tcW w:w="1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CCA3DC" w14:textId="2594FCBB" w:rsidR="00E0602E" w:rsidRDefault="00E0602E" w:rsidP="00610C58">
            <w:pPr>
              <w:jc w:val="center"/>
            </w:pPr>
            <w:r>
              <w:rPr>
                <w:b/>
                <w:sz w:val="26"/>
                <w:szCs w:val="26"/>
              </w:rPr>
              <w:t xml:space="preserve">Условия доступности 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B72409" w14:textId="77777777" w:rsidR="00E0602E" w:rsidRDefault="00E0602E" w:rsidP="00610C58">
            <w:pPr>
              <w:ind w:right="62"/>
              <w:jc w:val="center"/>
            </w:pPr>
            <w:r>
              <w:rPr>
                <w:b/>
                <w:sz w:val="26"/>
                <w:szCs w:val="26"/>
              </w:rPr>
              <w:t xml:space="preserve">Описание </w:t>
            </w:r>
          </w:p>
        </w:tc>
      </w:tr>
      <w:tr w:rsidR="00E0602E" w14:paraId="5682FA22" w14:textId="77777777" w:rsidTr="00792F6A">
        <w:trPr>
          <w:trHeight w:val="653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A0D50D" w14:textId="23BD9A58" w:rsidR="00E0602E" w:rsidRDefault="00E0602E" w:rsidP="004060FD">
            <w:pPr>
              <w:ind w:right="59"/>
              <w:jc w:val="center"/>
            </w:pPr>
            <w:r>
              <w:t>Банковская карта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1A331B" w14:textId="45949A6E" w:rsidR="00E0602E" w:rsidRDefault="00E0602E" w:rsidP="004060FD">
            <w:pPr>
              <w:ind w:right="65"/>
              <w:jc w:val="center"/>
            </w:pPr>
            <w:r>
              <w:t>Кнопка</w:t>
            </w:r>
          </w:p>
        </w:tc>
        <w:tc>
          <w:tcPr>
            <w:tcW w:w="12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76D03ED8" w14:textId="6E361E0A" w:rsidR="00E0602E" w:rsidRDefault="00E0602E" w:rsidP="004060FD">
            <w:pPr>
              <w:ind w:left="9"/>
              <w:jc w:val="center"/>
            </w:pPr>
          </w:p>
        </w:tc>
        <w:tc>
          <w:tcPr>
            <w:tcW w:w="12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2E07CE6B" w14:textId="3F6058A9" w:rsidR="00E0602E" w:rsidRDefault="00E0602E" w:rsidP="004060FD">
            <w:pPr>
              <w:ind w:right="38"/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86B2B6" w14:textId="120F9B5D" w:rsidR="00E0602E" w:rsidRDefault="00E0602E" w:rsidP="00792F6A">
            <w:pPr>
              <w:jc w:val="center"/>
            </w:pPr>
            <w:r>
              <w:t>Выбор оплаты с помощью банковской карты</w:t>
            </w:r>
          </w:p>
        </w:tc>
      </w:tr>
      <w:tr w:rsidR="00E0602E" w14:paraId="477C9AB5" w14:textId="77777777" w:rsidTr="00792F6A">
        <w:trPr>
          <w:trHeight w:val="656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C2DAAA" w14:textId="65B61FFA" w:rsidR="00E0602E" w:rsidRDefault="00E0602E" w:rsidP="004060FD">
            <w:pPr>
              <w:jc w:val="center"/>
            </w:pPr>
            <w:r>
              <w:t>СБП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4BB6AD" w14:textId="2E16E51D" w:rsidR="00E0602E" w:rsidRDefault="00E0602E" w:rsidP="004060FD">
            <w:pPr>
              <w:jc w:val="center"/>
            </w:pPr>
            <w:r>
              <w:t>Кнопка</w:t>
            </w:r>
          </w:p>
        </w:tc>
        <w:tc>
          <w:tcPr>
            <w:tcW w:w="121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4AABDBB2" w14:textId="77777777" w:rsidR="00E0602E" w:rsidRDefault="00E0602E" w:rsidP="004060F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12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3E181521" w14:textId="77777777" w:rsidR="00E0602E" w:rsidRDefault="00E0602E" w:rsidP="004060F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EF682F" w14:textId="2409F99B" w:rsidR="00E0602E" w:rsidRDefault="00E0602E" w:rsidP="00792F6A">
            <w:pPr>
              <w:ind w:right="56"/>
              <w:jc w:val="center"/>
            </w:pPr>
            <w:r>
              <w:t>Выбор оплаты с помощью Системы быстрых платежей</w:t>
            </w:r>
          </w:p>
        </w:tc>
      </w:tr>
      <w:tr w:rsidR="00E0602E" w14:paraId="6C5DA590" w14:textId="77777777" w:rsidTr="00792F6A">
        <w:trPr>
          <w:trHeight w:val="653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47DE1C" w14:textId="72FF4B84" w:rsidR="00E0602E" w:rsidRDefault="00E0602E" w:rsidP="004060FD">
            <w:pPr>
              <w:jc w:val="center"/>
            </w:pPr>
            <w:r>
              <w:t>Кошельки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208F2B" w14:textId="0CAFDEF7" w:rsidR="00E0602E" w:rsidRDefault="00E0602E" w:rsidP="004060FD">
            <w:pPr>
              <w:ind w:right="65"/>
              <w:jc w:val="center"/>
            </w:pPr>
            <w:r>
              <w:t>Кнопка</w:t>
            </w:r>
          </w:p>
        </w:tc>
        <w:tc>
          <w:tcPr>
            <w:tcW w:w="121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7E214AE5" w14:textId="77777777" w:rsidR="00E0602E" w:rsidRDefault="00E0602E" w:rsidP="004060F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12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5E433112" w14:textId="77777777" w:rsidR="00E0602E" w:rsidRDefault="00E0602E" w:rsidP="004060F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BE5F5F" w14:textId="16F12F80" w:rsidR="00E0602E" w:rsidRDefault="00E0602E" w:rsidP="00792F6A">
            <w:pPr>
              <w:jc w:val="center"/>
            </w:pPr>
            <w:r>
              <w:t>Выбор оплаты с помощью различных кошельков</w:t>
            </w:r>
          </w:p>
        </w:tc>
      </w:tr>
      <w:tr w:rsidR="00E0602E" w14:paraId="16295295" w14:textId="77777777" w:rsidTr="00792F6A">
        <w:trPr>
          <w:trHeight w:val="655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A56E49" w14:textId="15464EE0" w:rsidR="00E0602E" w:rsidRDefault="00E0602E" w:rsidP="004060FD">
            <w:pPr>
              <w:jc w:val="center"/>
            </w:pPr>
            <w:r>
              <w:t>Криптовалюты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84D2CA" w14:textId="2E9D4126" w:rsidR="00E0602E" w:rsidRDefault="00E0602E" w:rsidP="004060FD">
            <w:pPr>
              <w:ind w:right="60"/>
              <w:jc w:val="center"/>
            </w:pPr>
            <w:r>
              <w:t>Кнопка</w:t>
            </w:r>
          </w:p>
        </w:tc>
        <w:tc>
          <w:tcPr>
            <w:tcW w:w="121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4A977B47" w14:textId="77777777" w:rsidR="00E0602E" w:rsidRDefault="00E0602E" w:rsidP="004060F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12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30614236" w14:textId="77777777" w:rsidR="00E0602E" w:rsidRDefault="00E0602E" w:rsidP="004060F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35EF48" w14:textId="46D88C4E" w:rsidR="00E0602E" w:rsidRDefault="00E0602E" w:rsidP="00792F6A">
            <w:pPr>
              <w:jc w:val="center"/>
            </w:pPr>
            <w:r>
              <w:t>Выбор оплаты с помощью криптовалюты</w:t>
            </w:r>
          </w:p>
        </w:tc>
      </w:tr>
      <w:tr w:rsidR="00E0602E" w14:paraId="63A7EBF3" w14:textId="77777777" w:rsidTr="00792F6A">
        <w:trPr>
          <w:trHeight w:val="977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51E529" w14:textId="70F55463" w:rsidR="00E0602E" w:rsidRDefault="004060FD" w:rsidP="004060FD">
            <w:pPr>
              <w:jc w:val="center"/>
            </w:pPr>
            <w:r>
              <w:t>Оплатить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D1373A" w14:textId="2CC53C9B" w:rsidR="00E0602E" w:rsidRDefault="004060FD" w:rsidP="004060FD">
            <w:pPr>
              <w:ind w:right="73"/>
              <w:jc w:val="center"/>
            </w:pPr>
            <w:r>
              <w:t>Кнопка</w:t>
            </w:r>
          </w:p>
        </w:tc>
        <w:tc>
          <w:tcPr>
            <w:tcW w:w="121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6F408409" w14:textId="77777777" w:rsidR="00E0602E" w:rsidRDefault="00E0602E" w:rsidP="004060FD">
            <w:pPr>
              <w:jc w:val="center"/>
            </w:pPr>
          </w:p>
        </w:tc>
        <w:tc>
          <w:tcPr>
            <w:tcW w:w="12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1916308D" w14:textId="77777777" w:rsidR="00E0602E" w:rsidRDefault="00E0602E" w:rsidP="004060FD">
            <w:pPr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515EA1" w14:textId="4162BF9C" w:rsidR="00E0602E" w:rsidRDefault="004060FD" w:rsidP="00792F6A">
            <w:pPr>
              <w:spacing w:line="237" w:lineRule="auto"/>
              <w:jc w:val="center"/>
            </w:pPr>
            <w:r>
              <w:t>При выбранном способе оплаты пользователь может оплатить заказ</w:t>
            </w:r>
          </w:p>
        </w:tc>
      </w:tr>
    </w:tbl>
    <w:p w14:paraId="7CE4B37D" w14:textId="5E93B8C5" w:rsidR="00516630" w:rsidRDefault="00516630" w:rsidP="00516630">
      <w:pPr>
        <w:jc w:val="both"/>
        <w:rPr>
          <w:rFonts w:ascii="Roboto" w:hAnsi="Roboto"/>
          <w:color w:val="000000"/>
          <w:shd w:val="clear" w:color="auto" w:fill="FFFFFF"/>
        </w:rPr>
      </w:pPr>
    </w:p>
    <w:p w14:paraId="6424487D" w14:textId="1C5286C0" w:rsidR="001D23A8" w:rsidRPr="00EB11AD" w:rsidRDefault="001D23A8" w:rsidP="00516630">
      <w:pPr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 w:rsidRPr="00EB11AD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Доказательства:</w:t>
      </w:r>
    </w:p>
    <w:p w14:paraId="1AC60A58" w14:textId="506F0043" w:rsidR="00DF08F9" w:rsidRPr="00BF41D6" w:rsidRDefault="001D23A8" w:rsidP="00DF08F9">
      <w:pPr>
        <w:pStyle w:val="a7"/>
        <w:numPr>
          <w:ilvl w:val="0"/>
          <w:numId w:val="20"/>
        </w:numPr>
        <w:spacing w:before="0" w:beforeAutospacing="0" w:after="0" w:afterAutospacing="0"/>
        <w:ind w:right="68"/>
        <w:jc w:val="both"/>
        <w:rPr>
          <w:sz w:val="28"/>
          <w:szCs w:val="28"/>
        </w:rPr>
      </w:pPr>
      <w:r w:rsidRPr="00BF41D6">
        <w:rPr>
          <w:color w:val="000000"/>
          <w:sz w:val="28"/>
          <w:szCs w:val="28"/>
        </w:rPr>
        <w:t>Принцип простоты</w:t>
      </w:r>
      <w:r w:rsidR="00DF08F9" w:rsidRPr="00BF41D6">
        <w:rPr>
          <w:sz w:val="28"/>
          <w:szCs w:val="28"/>
        </w:rPr>
        <w:t>: Данный принцип реализован на сайте, к примеру, на макете «Главная страница». Таким образом, благодаря ранжированию функционала сайта были выделены самые простые операции: просмотр информации о компании, просмотр доступных космических полетов, отображение информации о каждом полете</w:t>
      </w:r>
      <w:r w:rsidR="005C367A" w:rsidRPr="00BF41D6">
        <w:rPr>
          <w:sz w:val="28"/>
          <w:szCs w:val="28"/>
        </w:rPr>
        <w:t>.</w:t>
      </w:r>
      <w:r w:rsidR="00DF08F9" w:rsidRPr="00BF41D6">
        <w:rPr>
          <w:sz w:val="28"/>
          <w:szCs w:val="28"/>
        </w:rPr>
        <w:t xml:space="preserve"> </w:t>
      </w:r>
      <w:r w:rsidR="005C367A" w:rsidRPr="00BF41D6">
        <w:rPr>
          <w:sz w:val="28"/>
          <w:szCs w:val="28"/>
        </w:rPr>
        <w:t>П</w:t>
      </w:r>
      <w:r w:rsidR="00DF08F9" w:rsidRPr="00BF41D6">
        <w:rPr>
          <w:sz w:val="28"/>
          <w:szCs w:val="28"/>
        </w:rPr>
        <w:t>рисутствуют видимые ссылки на более сложные операции, к примеру ссылка «</w:t>
      </w:r>
      <w:r w:rsidR="009475E7" w:rsidRPr="00BF41D6">
        <w:rPr>
          <w:sz w:val="28"/>
          <w:szCs w:val="28"/>
        </w:rPr>
        <w:t>Оплата билета</w:t>
      </w:r>
      <w:r w:rsidR="00DF08F9" w:rsidRPr="00BF41D6">
        <w:rPr>
          <w:sz w:val="28"/>
          <w:szCs w:val="28"/>
        </w:rPr>
        <w:t>»</w:t>
      </w:r>
      <w:r w:rsidR="005C367A" w:rsidRPr="00BF41D6">
        <w:rPr>
          <w:sz w:val="28"/>
          <w:szCs w:val="28"/>
        </w:rPr>
        <w:t xml:space="preserve">, </w:t>
      </w:r>
      <w:r w:rsidR="00BF41D6" w:rsidRPr="00BF41D6">
        <w:rPr>
          <w:sz w:val="28"/>
          <w:szCs w:val="28"/>
        </w:rPr>
        <w:t>путь к которой происходит следующим образом (</w:t>
      </w:r>
      <w:r w:rsidR="005C367A" w:rsidRPr="00BF41D6">
        <w:rPr>
          <w:sz w:val="28"/>
          <w:szCs w:val="28"/>
        </w:rPr>
        <w:t>Поиск и просмотр доступных полетов – Отображение информации о каждом полете – Оформление заказа)</w:t>
      </w:r>
      <w:r w:rsidR="00DF08F9" w:rsidRPr="00BF41D6">
        <w:rPr>
          <w:sz w:val="28"/>
          <w:szCs w:val="28"/>
        </w:rPr>
        <w:t>.</w:t>
      </w:r>
    </w:p>
    <w:p w14:paraId="27FE1C5E" w14:textId="0CB8E297" w:rsidR="00895932" w:rsidRPr="00EB11AD" w:rsidRDefault="00895932" w:rsidP="00DF08F9">
      <w:pPr>
        <w:pStyle w:val="a8"/>
        <w:numPr>
          <w:ilvl w:val="0"/>
          <w:numId w:val="20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B11AD">
        <w:rPr>
          <w:rFonts w:ascii="Times New Roman" w:hAnsi="Times New Roman" w:cs="Times New Roman"/>
          <w:sz w:val="28"/>
          <w:szCs w:val="28"/>
        </w:rPr>
        <w:t>Принцип обратной связи</w:t>
      </w:r>
      <w:r w:rsidR="00A254A8" w:rsidRPr="00EB11AD">
        <w:rPr>
          <w:rFonts w:ascii="Times New Roman" w:hAnsi="Times New Roman" w:cs="Times New Roman"/>
          <w:sz w:val="28"/>
          <w:szCs w:val="28"/>
        </w:rPr>
        <w:t xml:space="preserve"> реализован с помощью рассылки</w:t>
      </w:r>
      <w:r w:rsidR="005C367A">
        <w:rPr>
          <w:rFonts w:ascii="Times New Roman" w:hAnsi="Times New Roman" w:cs="Times New Roman"/>
          <w:sz w:val="28"/>
          <w:szCs w:val="28"/>
        </w:rPr>
        <w:t xml:space="preserve"> информации </w:t>
      </w:r>
      <w:r w:rsidR="00A254A8" w:rsidRPr="00EB11AD">
        <w:rPr>
          <w:rFonts w:ascii="Times New Roman" w:hAnsi="Times New Roman" w:cs="Times New Roman"/>
          <w:sz w:val="28"/>
          <w:szCs w:val="28"/>
        </w:rPr>
        <w:t>о планируемых полётах,</w:t>
      </w:r>
      <w:r w:rsidR="00DF08F9" w:rsidRPr="00EB11AD">
        <w:rPr>
          <w:rFonts w:ascii="Times New Roman" w:hAnsi="Times New Roman" w:cs="Times New Roman"/>
          <w:sz w:val="28"/>
          <w:szCs w:val="28"/>
        </w:rPr>
        <w:t xml:space="preserve"> </w:t>
      </w:r>
      <w:r w:rsidR="00A254A8" w:rsidRPr="00EB11AD">
        <w:rPr>
          <w:rFonts w:ascii="Times New Roman" w:hAnsi="Times New Roman" w:cs="Times New Roman"/>
          <w:sz w:val="28"/>
          <w:szCs w:val="28"/>
        </w:rPr>
        <w:t>электронных билетов и чеков на электронную почту</w:t>
      </w:r>
      <w:r w:rsidR="00287C9F">
        <w:rPr>
          <w:rFonts w:ascii="Times New Roman" w:hAnsi="Times New Roman" w:cs="Times New Roman"/>
          <w:sz w:val="28"/>
          <w:szCs w:val="28"/>
        </w:rPr>
        <w:t xml:space="preserve"> пользователя</w:t>
      </w:r>
      <w:r w:rsidRPr="00EB11A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74073780" w14:textId="007613D4" w:rsidR="00BF41D6" w:rsidRDefault="0010061F" w:rsidP="00BF41D6">
      <w:pPr>
        <w:pStyle w:val="a8"/>
        <w:numPr>
          <w:ilvl w:val="0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B11AD">
        <w:rPr>
          <w:rFonts w:ascii="Times New Roman" w:hAnsi="Times New Roman" w:cs="Times New Roman"/>
          <w:sz w:val="28"/>
          <w:szCs w:val="28"/>
        </w:rPr>
        <w:t>Принцип видимости</w:t>
      </w:r>
      <w:r w:rsidR="00DF08F9" w:rsidRPr="00EB11AD">
        <w:rPr>
          <w:rFonts w:ascii="Times New Roman" w:hAnsi="Times New Roman" w:cs="Times New Roman"/>
          <w:sz w:val="28"/>
          <w:szCs w:val="28"/>
        </w:rPr>
        <w:t>: В начале работы был сформулирован сценарий, в котором были выделены операции, которые пользователь может захотеть видеть на сайте. В соответствии со сценарием был разработан макет «Авторизации», в котором были учтены все пункты. Это и является доказательством принципа видимости.</w:t>
      </w:r>
    </w:p>
    <w:p w14:paraId="17A718FB" w14:textId="5C0B6744" w:rsidR="00DF08F9" w:rsidRPr="00BF41D6" w:rsidRDefault="00BF41D6" w:rsidP="00BF41D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95E3BC2" w14:textId="77777777" w:rsidR="00BF41D6" w:rsidRDefault="00EB11AD" w:rsidP="00BF41D6">
      <w:pPr>
        <w:spacing w:before="120" w:after="120" w:line="240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 w:rsidRPr="00EB11AD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lastRenderedPageBreak/>
        <w:t>Вывод:</w:t>
      </w:r>
    </w:p>
    <w:p w14:paraId="7C2D57E4" w14:textId="7C5F9183" w:rsidR="00836929" w:rsidRPr="00BF41D6" w:rsidRDefault="00836929" w:rsidP="00BF41D6">
      <w:pPr>
        <w:spacing w:before="120" w:after="12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 ходе выполнения лабораторной работы я познакомил</w:t>
      </w:r>
      <w:r w:rsidR="00EB26F3">
        <w:rPr>
          <w:rFonts w:ascii="Times New Roman" w:hAnsi="Times New Roman" w:cs="Times New Roman"/>
          <w:color w:val="000000"/>
          <w:sz w:val="28"/>
          <w:szCs w:val="28"/>
        </w:rPr>
        <w:t>с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E3869">
        <w:rPr>
          <w:rFonts w:ascii="Times New Roman" w:hAnsi="Times New Roman" w:cs="Times New Roman"/>
          <w:color w:val="000000"/>
          <w:sz w:val="28"/>
          <w:szCs w:val="28"/>
        </w:rPr>
        <w:t>с основными элементами управления (виджетами) и приобре</w:t>
      </w:r>
      <w:r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Pr="00EE3869">
        <w:rPr>
          <w:rFonts w:ascii="Times New Roman" w:hAnsi="Times New Roman" w:cs="Times New Roman"/>
          <w:color w:val="000000"/>
          <w:sz w:val="28"/>
          <w:szCs w:val="28"/>
        </w:rPr>
        <w:t xml:space="preserve"> навыки проектирования графического интерфейса пользователя.</w:t>
      </w:r>
    </w:p>
    <w:p w14:paraId="336DAA49" w14:textId="6FB48A5F" w:rsidR="00EB11AD" w:rsidRPr="00BF1A38" w:rsidRDefault="00EB11AD" w:rsidP="0083692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sectPr w:rsidR="00EB11AD" w:rsidRPr="00BF1A38" w:rsidSect="002E789F">
      <w:headerReference w:type="default" r:id="rId1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311725" w14:textId="77777777" w:rsidR="008B36BF" w:rsidRDefault="008B36BF" w:rsidP="008B36BF">
      <w:pPr>
        <w:spacing w:after="0" w:line="240" w:lineRule="auto"/>
      </w:pPr>
      <w:r>
        <w:separator/>
      </w:r>
    </w:p>
  </w:endnote>
  <w:endnote w:type="continuationSeparator" w:id="0">
    <w:p w14:paraId="315D6F55" w14:textId="77777777" w:rsidR="008B36BF" w:rsidRDefault="008B36BF" w:rsidP="008B36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Roboto">
    <w:charset w:val="00"/>
    <w:family w:val="auto"/>
    <w:pitch w:val="variable"/>
    <w:sig w:usb0="E00002FF" w:usb1="5000205B" w:usb2="0000002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5D2E1F" w14:textId="77777777" w:rsidR="008B36BF" w:rsidRDefault="008B36BF" w:rsidP="008B36BF">
      <w:pPr>
        <w:spacing w:after="0" w:line="240" w:lineRule="auto"/>
      </w:pPr>
      <w:r>
        <w:separator/>
      </w:r>
    </w:p>
  </w:footnote>
  <w:footnote w:type="continuationSeparator" w:id="0">
    <w:p w14:paraId="33AFC40A" w14:textId="77777777" w:rsidR="008B36BF" w:rsidRDefault="008B36BF" w:rsidP="008B36B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D76A18" w14:textId="010D4D3F" w:rsidR="008B36BF" w:rsidRDefault="008B36BF" w:rsidP="008B36BF">
    <w:pPr>
      <w:pStyle w:val="a3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4402B"/>
    <w:multiLevelType w:val="hybridMultilevel"/>
    <w:tmpl w:val="7FBEF912"/>
    <w:lvl w:ilvl="0" w:tplc="04190011">
      <w:start w:val="1"/>
      <w:numFmt w:val="decimal"/>
      <w:lvlText w:val="%1)"/>
      <w:lvlJc w:val="left"/>
      <w:pPr>
        <w:ind w:left="50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1" w:hanging="360"/>
      </w:pPr>
    </w:lvl>
    <w:lvl w:ilvl="2" w:tplc="0419001B" w:tentative="1">
      <w:start w:val="1"/>
      <w:numFmt w:val="lowerRoman"/>
      <w:lvlText w:val="%3."/>
      <w:lvlJc w:val="right"/>
      <w:pPr>
        <w:ind w:left="1941" w:hanging="180"/>
      </w:pPr>
    </w:lvl>
    <w:lvl w:ilvl="3" w:tplc="0419000F" w:tentative="1">
      <w:start w:val="1"/>
      <w:numFmt w:val="decimal"/>
      <w:lvlText w:val="%4."/>
      <w:lvlJc w:val="left"/>
      <w:pPr>
        <w:ind w:left="2661" w:hanging="360"/>
      </w:pPr>
    </w:lvl>
    <w:lvl w:ilvl="4" w:tplc="04190019" w:tentative="1">
      <w:start w:val="1"/>
      <w:numFmt w:val="lowerLetter"/>
      <w:lvlText w:val="%5."/>
      <w:lvlJc w:val="left"/>
      <w:pPr>
        <w:ind w:left="3381" w:hanging="360"/>
      </w:pPr>
    </w:lvl>
    <w:lvl w:ilvl="5" w:tplc="0419001B" w:tentative="1">
      <w:start w:val="1"/>
      <w:numFmt w:val="lowerRoman"/>
      <w:lvlText w:val="%6."/>
      <w:lvlJc w:val="right"/>
      <w:pPr>
        <w:ind w:left="4101" w:hanging="180"/>
      </w:pPr>
    </w:lvl>
    <w:lvl w:ilvl="6" w:tplc="0419000F" w:tentative="1">
      <w:start w:val="1"/>
      <w:numFmt w:val="decimal"/>
      <w:lvlText w:val="%7."/>
      <w:lvlJc w:val="left"/>
      <w:pPr>
        <w:ind w:left="4821" w:hanging="360"/>
      </w:pPr>
    </w:lvl>
    <w:lvl w:ilvl="7" w:tplc="04190019" w:tentative="1">
      <w:start w:val="1"/>
      <w:numFmt w:val="lowerLetter"/>
      <w:lvlText w:val="%8."/>
      <w:lvlJc w:val="left"/>
      <w:pPr>
        <w:ind w:left="5541" w:hanging="360"/>
      </w:pPr>
    </w:lvl>
    <w:lvl w:ilvl="8" w:tplc="0419001B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1" w15:restartNumberingAfterBreak="0">
    <w:nsid w:val="06535FC0"/>
    <w:multiLevelType w:val="hybridMultilevel"/>
    <w:tmpl w:val="6B785460"/>
    <w:lvl w:ilvl="0" w:tplc="BB1A889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5036FE"/>
    <w:multiLevelType w:val="multilevel"/>
    <w:tmpl w:val="E93416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357"/>
        </w:tabs>
        <w:ind w:left="907" w:hanging="56"/>
      </w:pPr>
      <w:rPr>
        <w:rFonts w:ascii="Symbol" w:hAnsi="Symbol" w:hint="default"/>
        <w:color w:val="auto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" w15:restartNumberingAfterBreak="0">
    <w:nsid w:val="0E71454F"/>
    <w:multiLevelType w:val="hybridMultilevel"/>
    <w:tmpl w:val="8DF4389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2D13A2"/>
    <w:multiLevelType w:val="hybridMultilevel"/>
    <w:tmpl w:val="5F82844C"/>
    <w:lvl w:ilvl="0" w:tplc="CADA98D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CA564A9"/>
    <w:multiLevelType w:val="hybridMultilevel"/>
    <w:tmpl w:val="21DC3F1A"/>
    <w:lvl w:ilvl="0" w:tplc="18E687BE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07F3DF9"/>
    <w:multiLevelType w:val="hybridMultilevel"/>
    <w:tmpl w:val="BC164BC8"/>
    <w:lvl w:ilvl="0" w:tplc="04190011">
      <w:start w:val="1"/>
      <w:numFmt w:val="decimal"/>
      <w:lvlText w:val="%1)"/>
      <w:lvlJc w:val="left"/>
      <w:pPr>
        <w:ind w:left="35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77" w:hanging="360"/>
      </w:pPr>
    </w:lvl>
    <w:lvl w:ilvl="2" w:tplc="0419001B">
      <w:start w:val="1"/>
      <w:numFmt w:val="lowerRoman"/>
      <w:lvlText w:val="%3."/>
      <w:lvlJc w:val="right"/>
      <w:pPr>
        <w:ind w:left="1797" w:hanging="180"/>
      </w:pPr>
    </w:lvl>
    <w:lvl w:ilvl="3" w:tplc="0419000F" w:tentative="1">
      <w:start w:val="1"/>
      <w:numFmt w:val="decimal"/>
      <w:lvlText w:val="%4."/>
      <w:lvlJc w:val="left"/>
      <w:pPr>
        <w:ind w:left="2517" w:hanging="360"/>
      </w:pPr>
    </w:lvl>
    <w:lvl w:ilvl="4" w:tplc="04190019" w:tentative="1">
      <w:start w:val="1"/>
      <w:numFmt w:val="lowerLetter"/>
      <w:lvlText w:val="%5."/>
      <w:lvlJc w:val="left"/>
      <w:pPr>
        <w:ind w:left="3237" w:hanging="360"/>
      </w:pPr>
    </w:lvl>
    <w:lvl w:ilvl="5" w:tplc="0419001B" w:tentative="1">
      <w:start w:val="1"/>
      <w:numFmt w:val="lowerRoman"/>
      <w:lvlText w:val="%6."/>
      <w:lvlJc w:val="right"/>
      <w:pPr>
        <w:ind w:left="3957" w:hanging="180"/>
      </w:pPr>
    </w:lvl>
    <w:lvl w:ilvl="6" w:tplc="0419000F" w:tentative="1">
      <w:start w:val="1"/>
      <w:numFmt w:val="decimal"/>
      <w:lvlText w:val="%7."/>
      <w:lvlJc w:val="left"/>
      <w:pPr>
        <w:ind w:left="4677" w:hanging="360"/>
      </w:pPr>
    </w:lvl>
    <w:lvl w:ilvl="7" w:tplc="04190019" w:tentative="1">
      <w:start w:val="1"/>
      <w:numFmt w:val="lowerLetter"/>
      <w:lvlText w:val="%8."/>
      <w:lvlJc w:val="left"/>
      <w:pPr>
        <w:ind w:left="5397" w:hanging="360"/>
      </w:pPr>
    </w:lvl>
    <w:lvl w:ilvl="8" w:tplc="0419001B" w:tentative="1">
      <w:start w:val="1"/>
      <w:numFmt w:val="lowerRoman"/>
      <w:lvlText w:val="%9."/>
      <w:lvlJc w:val="right"/>
      <w:pPr>
        <w:ind w:left="6117" w:hanging="180"/>
      </w:pPr>
    </w:lvl>
  </w:abstractNum>
  <w:abstractNum w:abstractNumId="7" w15:restartNumberingAfterBreak="0">
    <w:nsid w:val="360F1578"/>
    <w:multiLevelType w:val="multilevel"/>
    <w:tmpl w:val="FB9E7974"/>
    <w:lvl w:ilvl="0">
      <w:start w:val="1"/>
      <w:numFmt w:val="decimal"/>
      <w:lvlText w:val="%1."/>
      <w:lvlJc w:val="left"/>
      <w:pPr>
        <w:tabs>
          <w:tab w:val="num" w:pos="357"/>
        </w:tabs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340"/>
        </w:tabs>
        <w:ind w:left="1440" w:hanging="360"/>
      </w:pPr>
      <w:rPr>
        <w:rFonts w:ascii="Symbol" w:hAnsi="Symbol" w:hint="default"/>
        <w:color w:val="auto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476771CF"/>
    <w:multiLevelType w:val="multilevel"/>
    <w:tmpl w:val="E5F21A0E"/>
    <w:lvl w:ilvl="0">
      <w:start w:val="1"/>
      <w:numFmt w:val="upperRoman"/>
      <w:lvlText w:val="%1."/>
      <w:lvlJc w:val="left"/>
      <w:pPr>
        <w:tabs>
          <w:tab w:val="num" w:pos="425"/>
        </w:tabs>
        <w:ind w:left="141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425"/>
        </w:tabs>
        <w:ind w:left="651" w:hanging="226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935"/>
        </w:tabs>
        <w:ind w:left="1105" w:hanging="227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ind w:left="3021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741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461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181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901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621" w:hanging="180"/>
      </w:pPr>
      <w:rPr>
        <w:rFonts w:hint="default"/>
      </w:rPr>
    </w:lvl>
  </w:abstractNum>
  <w:abstractNum w:abstractNumId="9" w15:restartNumberingAfterBreak="0">
    <w:nsid w:val="495056B1"/>
    <w:multiLevelType w:val="multilevel"/>
    <w:tmpl w:val="6AD85F16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284"/>
        </w:tabs>
        <w:ind w:left="510" w:hanging="226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794"/>
        </w:tabs>
        <w:ind w:left="964" w:hanging="227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0" w15:restartNumberingAfterBreak="0">
    <w:nsid w:val="4A9202A2"/>
    <w:multiLevelType w:val="hybridMultilevel"/>
    <w:tmpl w:val="6A06F06C"/>
    <w:lvl w:ilvl="0" w:tplc="3788BD08">
      <w:start w:val="1"/>
      <w:numFmt w:val="decimal"/>
      <w:lvlText w:val="%1)"/>
      <w:lvlJc w:val="left"/>
      <w:pPr>
        <w:ind w:left="375" w:hanging="375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C20686"/>
    <w:multiLevelType w:val="hybridMultilevel"/>
    <w:tmpl w:val="92CADBA8"/>
    <w:lvl w:ilvl="0" w:tplc="3788BD08">
      <w:start w:val="1"/>
      <w:numFmt w:val="decimal"/>
      <w:lvlText w:val="%1)"/>
      <w:lvlJc w:val="left"/>
      <w:pPr>
        <w:ind w:left="375" w:hanging="375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6825F36"/>
    <w:multiLevelType w:val="hybridMultilevel"/>
    <w:tmpl w:val="C36232E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6DFC2B24"/>
    <w:multiLevelType w:val="hybridMultilevel"/>
    <w:tmpl w:val="EFD8BF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FCE02A9"/>
    <w:multiLevelType w:val="hybridMultilevel"/>
    <w:tmpl w:val="C94C10B4"/>
    <w:lvl w:ilvl="0" w:tplc="3F9A60AC">
      <w:start w:val="1"/>
      <w:numFmt w:val="decimal"/>
      <w:lvlText w:val="%1."/>
      <w:lvlJc w:val="left"/>
      <w:pPr>
        <w:ind w:left="720" w:hanging="360"/>
      </w:pPr>
      <w:rPr>
        <w:rFonts w:hint="default"/>
        <w:strike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59E0B77"/>
    <w:multiLevelType w:val="multilevel"/>
    <w:tmpl w:val="94F4FBFA"/>
    <w:lvl w:ilvl="0">
      <w:start w:val="1"/>
      <w:numFmt w:val="upperRoman"/>
      <w:lvlText w:val="%1."/>
      <w:lvlJc w:val="left"/>
      <w:pPr>
        <w:tabs>
          <w:tab w:val="num" w:pos="284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284"/>
        </w:tabs>
        <w:ind w:left="510" w:hanging="226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794"/>
        </w:tabs>
        <w:ind w:left="964" w:hanging="227"/>
      </w:pPr>
      <w:rPr>
        <w:rFonts w:ascii="Symbol" w:hAnsi="Symbol" w:hint="default"/>
        <w:color w:val="auto"/>
      </w:rPr>
    </w:lvl>
    <w:lvl w:ilvl="3">
      <w:start w:val="1"/>
      <w:numFmt w:val="lowerRoman"/>
      <w:lvlText w:val="%4."/>
      <w:lvlJc w:val="left"/>
      <w:pPr>
        <w:tabs>
          <w:tab w:val="num" w:pos="1418"/>
        </w:tabs>
        <w:ind w:left="1531" w:hanging="113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6" w15:restartNumberingAfterBreak="0">
    <w:nsid w:val="7A6B38A3"/>
    <w:multiLevelType w:val="hybridMultilevel"/>
    <w:tmpl w:val="1076C71E"/>
    <w:lvl w:ilvl="0" w:tplc="9D48451E">
      <w:start w:val="1"/>
      <w:numFmt w:val="decimal"/>
      <w:lvlText w:val="%1."/>
      <w:lvlJc w:val="left"/>
      <w:pPr>
        <w:ind w:left="1605" w:hanging="124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C7453B2"/>
    <w:multiLevelType w:val="multilevel"/>
    <w:tmpl w:val="94F4FBFA"/>
    <w:lvl w:ilvl="0">
      <w:start w:val="1"/>
      <w:numFmt w:val="upperRoman"/>
      <w:lvlText w:val="%1."/>
      <w:lvlJc w:val="left"/>
      <w:pPr>
        <w:tabs>
          <w:tab w:val="num" w:pos="284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284"/>
        </w:tabs>
        <w:ind w:left="510" w:hanging="226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794"/>
        </w:tabs>
        <w:ind w:left="964" w:hanging="227"/>
      </w:pPr>
      <w:rPr>
        <w:rFonts w:ascii="Symbol" w:hAnsi="Symbol" w:hint="default"/>
        <w:color w:val="auto"/>
      </w:rPr>
    </w:lvl>
    <w:lvl w:ilvl="3">
      <w:start w:val="1"/>
      <w:numFmt w:val="lowerRoman"/>
      <w:lvlText w:val="%4."/>
      <w:lvlJc w:val="left"/>
      <w:pPr>
        <w:tabs>
          <w:tab w:val="num" w:pos="1418"/>
        </w:tabs>
        <w:ind w:left="1531" w:hanging="113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8" w15:restartNumberingAfterBreak="0">
    <w:nsid w:val="7D0C148A"/>
    <w:multiLevelType w:val="hybridMultilevel"/>
    <w:tmpl w:val="5650D5D6"/>
    <w:lvl w:ilvl="0" w:tplc="29D0673E">
      <w:start w:val="1"/>
      <w:numFmt w:val="decimal"/>
      <w:lvlText w:val="%1)"/>
      <w:lvlJc w:val="left"/>
      <w:pPr>
        <w:ind w:left="1080" w:hanging="360"/>
      </w:pPr>
      <w:rPr>
        <w:rFonts w:eastAsiaTheme="minorHAnsi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7F9C6779"/>
    <w:multiLevelType w:val="multilevel"/>
    <w:tmpl w:val="557029DA"/>
    <w:lvl w:ilvl="0">
      <w:start w:val="1"/>
      <w:numFmt w:val="decimal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19"/>
  </w:num>
  <w:num w:numId="2">
    <w:abstractNumId w:val="16"/>
  </w:num>
  <w:num w:numId="3">
    <w:abstractNumId w:val="5"/>
  </w:num>
  <w:num w:numId="4">
    <w:abstractNumId w:val="4"/>
  </w:num>
  <w:num w:numId="5">
    <w:abstractNumId w:val="2"/>
  </w:num>
  <w:num w:numId="6">
    <w:abstractNumId w:val="1"/>
  </w:num>
  <w:num w:numId="7">
    <w:abstractNumId w:val="15"/>
  </w:num>
  <w:num w:numId="8">
    <w:abstractNumId w:val="3"/>
  </w:num>
  <w:num w:numId="9">
    <w:abstractNumId w:val="8"/>
  </w:num>
  <w:num w:numId="10">
    <w:abstractNumId w:val="0"/>
  </w:num>
  <w:num w:numId="11">
    <w:abstractNumId w:val="17"/>
  </w:num>
  <w:num w:numId="12">
    <w:abstractNumId w:val="9"/>
  </w:num>
  <w:num w:numId="13">
    <w:abstractNumId w:val="13"/>
  </w:num>
  <w:num w:numId="14">
    <w:abstractNumId w:val="7"/>
  </w:num>
  <w:num w:numId="15">
    <w:abstractNumId w:val="14"/>
  </w:num>
  <w:num w:numId="16">
    <w:abstractNumId w:val="6"/>
  </w:num>
  <w:num w:numId="17">
    <w:abstractNumId w:val="18"/>
  </w:num>
  <w:num w:numId="18">
    <w:abstractNumId w:val="12"/>
  </w:num>
  <w:num w:numId="19">
    <w:abstractNumId w:val="11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0540"/>
    <w:rsid w:val="00080760"/>
    <w:rsid w:val="0010061F"/>
    <w:rsid w:val="0015350C"/>
    <w:rsid w:val="001974CB"/>
    <w:rsid w:val="001C04EF"/>
    <w:rsid w:val="001D23A8"/>
    <w:rsid w:val="00216FD9"/>
    <w:rsid w:val="0026757C"/>
    <w:rsid w:val="00284D09"/>
    <w:rsid w:val="00287C9F"/>
    <w:rsid w:val="002B2ADC"/>
    <w:rsid w:val="002D68BA"/>
    <w:rsid w:val="002E789F"/>
    <w:rsid w:val="002F5F70"/>
    <w:rsid w:val="00352CFC"/>
    <w:rsid w:val="00364C0B"/>
    <w:rsid w:val="004060FD"/>
    <w:rsid w:val="00415CAB"/>
    <w:rsid w:val="00461860"/>
    <w:rsid w:val="0046544F"/>
    <w:rsid w:val="00504B75"/>
    <w:rsid w:val="00516630"/>
    <w:rsid w:val="005818CC"/>
    <w:rsid w:val="005923A7"/>
    <w:rsid w:val="005C367A"/>
    <w:rsid w:val="006A50C0"/>
    <w:rsid w:val="006D5B9A"/>
    <w:rsid w:val="00772A1A"/>
    <w:rsid w:val="0077767B"/>
    <w:rsid w:val="00792F6A"/>
    <w:rsid w:val="007C06F0"/>
    <w:rsid w:val="00836929"/>
    <w:rsid w:val="00895932"/>
    <w:rsid w:val="008B36BF"/>
    <w:rsid w:val="008B505A"/>
    <w:rsid w:val="008D4714"/>
    <w:rsid w:val="008D7961"/>
    <w:rsid w:val="009475E7"/>
    <w:rsid w:val="00973129"/>
    <w:rsid w:val="0099005C"/>
    <w:rsid w:val="009943BF"/>
    <w:rsid w:val="009D4A97"/>
    <w:rsid w:val="00A1324D"/>
    <w:rsid w:val="00A254A8"/>
    <w:rsid w:val="00A30087"/>
    <w:rsid w:val="00A40009"/>
    <w:rsid w:val="00A51EC9"/>
    <w:rsid w:val="00A522C8"/>
    <w:rsid w:val="00A81DEF"/>
    <w:rsid w:val="00AE0CAC"/>
    <w:rsid w:val="00B21876"/>
    <w:rsid w:val="00B70540"/>
    <w:rsid w:val="00BB562B"/>
    <w:rsid w:val="00BD3923"/>
    <w:rsid w:val="00BF1A38"/>
    <w:rsid w:val="00BF41D6"/>
    <w:rsid w:val="00C33DE9"/>
    <w:rsid w:val="00C504A4"/>
    <w:rsid w:val="00C7427B"/>
    <w:rsid w:val="00C91FC0"/>
    <w:rsid w:val="00C92671"/>
    <w:rsid w:val="00C93B34"/>
    <w:rsid w:val="00D01082"/>
    <w:rsid w:val="00D448E3"/>
    <w:rsid w:val="00D514E3"/>
    <w:rsid w:val="00D60A85"/>
    <w:rsid w:val="00DA5DB7"/>
    <w:rsid w:val="00DF08F9"/>
    <w:rsid w:val="00E0602E"/>
    <w:rsid w:val="00E11C0C"/>
    <w:rsid w:val="00E17175"/>
    <w:rsid w:val="00E5733B"/>
    <w:rsid w:val="00E65F23"/>
    <w:rsid w:val="00EB11AD"/>
    <w:rsid w:val="00EB26F3"/>
    <w:rsid w:val="00ED2579"/>
    <w:rsid w:val="00F12F01"/>
    <w:rsid w:val="00F243B0"/>
    <w:rsid w:val="00F33FB2"/>
    <w:rsid w:val="00FA30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2DE5C0D"/>
  <w15:chartTrackingRefBased/>
  <w15:docId w15:val="{0D9888D9-A7E1-481A-9153-193392645C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B36B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8B36BF"/>
  </w:style>
  <w:style w:type="paragraph" w:styleId="a5">
    <w:name w:val="footer"/>
    <w:basedOn w:val="a"/>
    <w:link w:val="a6"/>
    <w:uiPriority w:val="99"/>
    <w:unhideWhenUsed/>
    <w:rsid w:val="008B36B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8B36BF"/>
  </w:style>
  <w:style w:type="paragraph" w:styleId="a7">
    <w:name w:val="Normal (Web)"/>
    <w:basedOn w:val="a"/>
    <w:uiPriority w:val="99"/>
    <w:unhideWhenUsed/>
    <w:rsid w:val="008B36B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8B36BF"/>
    <w:pPr>
      <w:ind w:left="720"/>
      <w:contextualSpacing/>
    </w:pPr>
  </w:style>
  <w:style w:type="table" w:styleId="a9">
    <w:name w:val="Table Grid"/>
    <w:basedOn w:val="a1"/>
    <w:rsid w:val="00F33FB2"/>
    <w:pPr>
      <w:spacing w:after="0" w:line="240" w:lineRule="auto"/>
    </w:pPr>
    <w:rPr>
      <w:rFonts w:ascii="Calibri" w:eastAsia="Calibri" w:hAnsi="Calibri" w:cs="Calibri"/>
      <w:lang w:val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message-time">
    <w:name w:val="message-time"/>
    <w:basedOn w:val="a0"/>
    <w:rsid w:val="001D23A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473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3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58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783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5315AD-26EB-40FE-B8EC-B88167A78F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6</TotalTime>
  <Pages>7</Pages>
  <Words>721</Words>
  <Characters>4110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9-24</dc:creator>
  <cp:keywords/>
  <dc:description/>
  <cp:lastModifiedBy>229199-24</cp:lastModifiedBy>
  <cp:revision>48</cp:revision>
  <dcterms:created xsi:type="dcterms:W3CDTF">2023-10-31T06:45:00Z</dcterms:created>
  <dcterms:modified xsi:type="dcterms:W3CDTF">2024-05-16T08:33:00Z</dcterms:modified>
</cp:coreProperties>
</file>